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B00381" w14:textId="77777777" w:rsidR="001B3FC3" w:rsidRDefault="001B3FC3" w:rsidP="00A03092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5D835390" w14:textId="77777777"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1229A424" w14:textId="77777777"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628AB0F9" w14:textId="77777777" w:rsidR="001B3FC3" w:rsidRDefault="001B3FC3" w:rsidP="00A03092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14:paraId="7DB42DA0" w14:textId="77777777" w:rsidR="001B3FC3" w:rsidRPr="004F0BD4" w:rsidRDefault="001B3FC3" w:rsidP="00A03092"/>
    <w:p w14:paraId="044745EB" w14:textId="77777777" w:rsidR="001B3FC3" w:rsidRPr="004F0BD4" w:rsidRDefault="001B3FC3" w:rsidP="00A03092"/>
    <w:p w14:paraId="3D520656" w14:textId="77777777" w:rsidR="001B3FC3" w:rsidRDefault="001B3FC3" w:rsidP="00A03092">
      <w:pPr>
        <w:pStyle w:val="a9"/>
      </w:pPr>
      <w:r>
        <w:t>Факультет компьютерных систем и сетей</w:t>
      </w:r>
    </w:p>
    <w:p w14:paraId="0EC9F367" w14:textId="77777777" w:rsidR="001B3FC3" w:rsidRDefault="001B3FC3" w:rsidP="00A03092">
      <w:pPr>
        <w:pStyle w:val="a9"/>
      </w:pPr>
      <w:r>
        <w:t>Кафедра программного обеспечения информационных технологий</w:t>
      </w:r>
    </w:p>
    <w:p w14:paraId="748B67F1" w14:textId="77777777" w:rsidR="001B3FC3" w:rsidRDefault="001B3FC3" w:rsidP="00A03092">
      <w:pPr>
        <w:pStyle w:val="a9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231F8B3A" w14:textId="77777777" w:rsidR="001B3FC3" w:rsidRDefault="001B3FC3" w:rsidP="00A03092">
      <w:pPr>
        <w:rPr>
          <w:szCs w:val="28"/>
        </w:rPr>
      </w:pPr>
    </w:p>
    <w:p w14:paraId="0C2D0185" w14:textId="77777777" w:rsidR="001B3FC3" w:rsidRPr="004F0BD4" w:rsidRDefault="001B3FC3" w:rsidP="00A03092">
      <w:pPr>
        <w:rPr>
          <w:szCs w:val="28"/>
        </w:rPr>
      </w:pPr>
    </w:p>
    <w:p w14:paraId="35A00FCD" w14:textId="77777777" w:rsidR="001B3FC3" w:rsidRPr="004F0BD4" w:rsidRDefault="001B3FC3" w:rsidP="00A03092">
      <w:pPr>
        <w:rPr>
          <w:szCs w:val="28"/>
        </w:rPr>
      </w:pPr>
    </w:p>
    <w:p w14:paraId="588B060F" w14:textId="77777777" w:rsidR="001B3FC3" w:rsidRPr="004D011C" w:rsidRDefault="001B3FC3" w:rsidP="00A03092">
      <w:pPr>
        <w:rPr>
          <w:szCs w:val="28"/>
        </w:rPr>
      </w:pPr>
    </w:p>
    <w:p w14:paraId="68745E70" w14:textId="77777777" w:rsidR="001B3FC3" w:rsidRPr="004D011C" w:rsidRDefault="001B3FC3" w:rsidP="00A03092">
      <w:pPr>
        <w:rPr>
          <w:szCs w:val="28"/>
        </w:rPr>
      </w:pPr>
    </w:p>
    <w:p w14:paraId="5357EB98" w14:textId="77777777" w:rsidR="001B3FC3" w:rsidRPr="004D011C" w:rsidRDefault="001B3FC3" w:rsidP="00A03092">
      <w:pPr>
        <w:rPr>
          <w:szCs w:val="28"/>
        </w:rPr>
      </w:pPr>
    </w:p>
    <w:p w14:paraId="6EF5F830" w14:textId="77777777" w:rsidR="001B3FC3" w:rsidRPr="004D011C" w:rsidRDefault="001B3FC3" w:rsidP="00A03092">
      <w:pPr>
        <w:rPr>
          <w:szCs w:val="28"/>
        </w:rPr>
      </w:pPr>
    </w:p>
    <w:p w14:paraId="6D3F3EB3" w14:textId="77777777" w:rsidR="001B3FC3" w:rsidRPr="004F0BD4" w:rsidRDefault="001B3FC3" w:rsidP="00A03092">
      <w:pPr>
        <w:rPr>
          <w:szCs w:val="28"/>
        </w:rPr>
      </w:pPr>
    </w:p>
    <w:p w14:paraId="2E553D35" w14:textId="77777777" w:rsidR="001B3FC3" w:rsidRDefault="001B3FC3" w:rsidP="00A03092">
      <w:pPr>
        <w:rPr>
          <w:szCs w:val="28"/>
        </w:rPr>
      </w:pPr>
    </w:p>
    <w:p w14:paraId="1719EE8D" w14:textId="77777777" w:rsidR="001B3FC3" w:rsidRDefault="001B3FC3" w:rsidP="00A03092">
      <w:pPr>
        <w:pStyle w:val="ab"/>
      </w:pPr>
      <w:r>
        <w:t xml:space="preserve"> ОТЧЕТ </w:t>
      </w:r>
    </w:p>
    <w:p w14:paraId="58E157F6" w14:textId="77777777" w:rsidR="001B3FC3" w:rsidRPr="004B4E17" w:rsidRDefault="001B3FC3" w:rsidP="00822218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CE2F95">
        <w:rPr>
          <w:szCs w:val="28"/>
        </w:rPr>
        <w:t>2</w:t>
      </w:r>
    </w:p>
    <w:p w14:paraId="57F84FCF" w14:textId="77777777" w:rsidR="001B3FC3" w:rsidRPr="00C46922" w:rsidRDefault="001B3FC3" w:rsidP="00A03092"/>
    <w:p w14:paraId="6C1A9110" w14:textId="77777777" w:rsidR="001B3FC3" w:rsidRPr="00DB7B2A" w:rsidRDefault="001B3FC3" w:rsidP="00822218">
      <w:pPr>
        <w:jc w:val="center"/>
      </w:pPr>
      <w:r>
        <w:t>Тема работы:</w:t>
      </w:r>
      <w:r w:rsidR="00185ACC" w:rsidRPr="00C93482">
        <w:t xml:space="preserve"> </w:t>
      </w:r>
      <w:r w:rsidR="00CE2F95" w:rsidRPr="00CE2F95">
        <w:t>Исследование алгоритмов сортировки массивов</w:t>
      </w:r>
    </w:p>
    <w:p w14:paraId="523BFCFC" w14:textId="77777777" w:rsidR="001B3FC3" w:rsidRDefault="001B3FC3" w:rsidP="00A03092">
      <w:pPr>
        <w:jc w:val="center"/>
        <w:rPr>
          <w:i/>
          <w:szCs w:val="28"/>
        </w:rPr>
      </w:pPr>
    </w:p>
    <w:p w14:paraId="62653838" w14:textId="77777777" w:rsidR="001B3FC3" w:rsidRDefault="001B3FC3" w:rsidP="00A03092">
      <w:pPr>
        <w:jc w:val="center"/>
        <w:rPr>
          <w:szCs w:val="28"/>
        </w:rPr>
      </w:pPr>
    </w:p>
    <w:p w14:paraId="602AB307" w14:textId="77777777" w:rsidR="001B3FC3" w:rsidRDefault="001B3FC3" w:rsidP="00A03092">
      <w:pPr>
        <w:rPr>
          <w:szCs w:val="28"/>
        </w:rPr>
      </w:pPr>
    </w:p>
    <w:p w14:paraId="612308F4" w14:textId="77777777" w:rsidR="001B3FC3" w:rsidRDefault="001B3FC3" w:rsidP="00A03092">
      <w:pPr>
        <w:rPr>
          <w:szCs w:val="28"/>
        </w:rPr>
      </w:pPr>
    </w:p>
    <w:p w14:paraId="181B6AAF" w14:textId="77777777" w:rsidR="001B3FC3" w:rsidRDefault="001B3FC3" w:rsidP="00A03092">
      <w:pPr>
        <w:rPr>
          <w:szCs w:val="28"/>
        </w:rPr>
      </w:pPr>
    </w:p>
    <w:p w14:paraId="6ED88095" w14:textId="77777777" w:rsidR="001B3FC3" w:rsidRDefault="001B3FC3" w:rsidP="00A03092">
      <w:pPr>
        <w:rPr>
          <w:szCs w:val="28"/>
        </w:rPr>
      </w:pPr>
    </w:p>
    <w:p w14:paraId="02C9B923" w14:textId="77777777" w:rsidR="001B3FC3" w:rsidRDefault="001B3FC3" w:rsidP="00A03092">
      <w:pPr>
        <w:rPr>
          <w:szCs w:val="28"/>
        </w:rPr>
      </w:pPr>
    </w:p>
    <w:p w14:paraId="0FD02180" w14:textId="77777777" w:rsidR="001B3FC3" w:rsidRDefault="001B3FC3" w:rsidP="00A03092">
      <w:pPr>
        <w:rPr>
          <w:szCs w:val="28"/>
        </w:rPr>
      </w:pPr>
    </w:p>
    <w:p w14:paraId="3EA1DE4E" w14:textId="77777777" w:rsidR="001B3FC3" w:rsidRPr="00C46922" w:rsidRDefault="001B3FC3" w:rsidP="00A03092">
      <w:pPr>
        <w:pStyle w:val="a9"/>
      </w:pPr>
      <w:r>
        <w:t xml:space="preserve">                  </w:t>
      </w:r>
      <w:r w:rsidRPr="00C46922">
        <w:t xml:space="preserve">Выполнил </w:t>
      </w:r>
    </w:p>
    <w:p w14:paraId="62DA26A8" w14:textId="77777777" w:rsidR="001B3FC3" w:rsidRDefault="001B3FC3" w:rsidP="00A03092">
      <w:pPr>
        <w:pStyle w:val="a9"/>
        <w:rPr>
          <w:szCs w:val="28"/>
        </w:rPr>
      </w:pPr>
      <w:r w:rsidRPr="00C46922">
        <w:t xml:space="preserve"> </w:t>
      </w:r>
      <w:r w:rsidR="00B40736">
        <w:t xml:space="preserve">                 </w:t>
      </w:r>
      <w:proofErr w:type="gramStart"/>
      <w:r w:rsidR="00822218" w:rsidRPr="003F5FBE">
        <w:rPr>
          <w:szCs w:val="28"/>
        </w:rPr>
        <w:t xml:space="preserve">студент:   </w:t>
      </w:r>
      <w:proofErr w:type="gramEnd"/>
      <w:r w:rsidR="00822218" w:rsidRPr="003F5FBE">
        <w:rPr>
          <w:szCs w:val="28"/>
        </w:rPr>
        <w:t xml:space="preserve">гр. 251003                      </w:t>
      </w:r>
      <w:r w:rsidR="00822218">
        <w:rPr>
          <w:szCs w:val="28"/>
        </w:rPr>
        <w:t xml:space="preserve">                             Панкратьев Е.С.</w:t>
      </w:r>
    </w:p>
    <w:p w14:paraId="6609F071" w14:textId="77777777" w:rsidR="00822218" w:rsidRPr="00C46922" w:rsidRDefault="00822218" w:rsidP="00A03092">
      <w:pPr>
        <w:pStyle w:val="a9"/>
      </w:pPr>
    </w:p>
    <w:p w14:paraId="265A1118" w14:textId="77777777" w:rsidR="001B3FC3" w:rsidRDefault="001B3FC3" w:rsidP="00A03092">
      <w:pPr>
        <w:pStyle w:val="a9"/>
      </w:pPr>
      <w:r w:rsidRPr="00C46922">
        <w:t xml:space="preserve">                  </w:t>
      </w:r>
      <w:proofErr w:type="gramStart"/>
      <w:r w:rsidRPr="00C46922">
        <w:t xml:space="preserve">Проверил:   </w:t>
      </w:r>
      <w:proofErr w:type="gramEnd"/>
      <w:r w:rsidRPr="00C46922">
        <w:t xml:space="preserve">                                                                 Фадеева Е.П.</w:t>
      </w:r>
      <w:r>
        <w:t xml:space="preserve">  </w:t>
      </w:r>
    </w:p>
    <w:p w14:paraId="684E8ABA" w14:textId="77777777"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82CE693" w14:textId="77777777"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D96698C" w14:textId="77777777" w:rsidR="001B3FC3" w:rsidRDefault="001B3FC3" w:rsidP="00A03092">
      <w:pPr>
        <w:rPr>
          <w:szCs w:val="28"/>
        </w:rPr>
      </w:pPr>
    </w:p>
    <w:p w14:paraId="6E5BF906" w14:textId="77777777" w:rsidR="001B3FC3" w:rsidRPr="004D64F0" w:rsidRDefault="001B3FC3" w:rsidP="00A03092">
      <w:pPr>
        <w:rPr>
          <w:szCs w:val="28"/>
          <w:lang w:val="be-BY"/>
        </w:rPr>
      </w:pPr>
    </w:p>
    <w:p w14:paraId="596D3ADD" w14:textId="77777777" w:rsidR="001B3FC3" w:rsidRDefault="001B3FC3" w:rsidP="00A03092">
      <w:pPr>
        <w:rPr>
          <w:szCs w:val="28"/>
        </w:rPr>
      </w:pPr>
    </w:p>
    <w:p w14:paraId="4E78087A" w14:textId="77777777" w:rsidR="001B3FC3" w:rsidRDefault="001B3FC3" w:rsidP="00A03092">
      <w:pPr>
        <w:rPr>
          <w:szCs w:val="28"/>
        </w:rPr>
      </w:pPr>
    </w:p>
    <w:p w14:paraId="6DEA0224" w14:textId="77777777" w:rsidR="001B3FC3" w:rsidRDefault="001B3FC3" w:rsidP="00A03092">
      <w:pPr>
        <w:rPr>
          <w:szCs w:val="28"/>
        </w:rPr>
      </w:pPr>
    </w:p>
    <w:p w14:paraId="45610667" w14:textId="77777777" w:rsidR="00C3462E" w:rsidRDefault="00C3462E" w:rsidP="00A03092">
      <w:pPr>
        <w:jc w:val="center"/>
      </w:pPr>
    </w:p>
    <w:p w14:paraId="363F89D7" w14:textId="77777777" w:rsidR="001B3FC3" w:rsidRDefault="001B3FC3" w:rsidP="00C3462E">
      <w:pPr>
        <w:ind w:firstLine="0"/>
        <w:jc w:val="center"/>
      </w:pPr>
      <w:r>
        <w:t>Мин</w:t>
      </w:r>
      <w:r w:rsidR="004D64F0">
        <w:t>ск 20</w:t>
      </w:r>
      <w:r w:rsidR="00B40736">
        <w:t>23</w:t>
      </w:r>
    </w:p>
    <w:p w14:paraId="3E97D093" w14:textId="77777777" w:rsidR="001B3FC3" w:rsidRPr="00C46922" w:rsidRDefault="001B3FC3" w:rsidP="00A03092">
      <w:pPr>
        <w:jc w:val="center"/>
      </w:pPr>
    </w:p>
    <w:p w14:paraId="61297E94" w14:textId="77777777" w:rsidR="001B3FC3" w:rsidRPr="004F0BD4" w:rsidRDefault="001B3FC3"/>
    <w:p w14:paraId="0FE9D22E" w14:textId="77777777" w:rsidR="0062228E" w:rsidRDefault="0062228E" w:rsidP="00DB5836">
      <w:pPr>
        <w:pStyle w:val="a6"/>
        <w:rPr>
          <w:lang w:val="en-US"/>
        </w:rPr>
      </w:pPr>
      <w:r>
        <w:lastRenderedPageBreak/>
        <w:t>Содержание</w:t>
      </w:r>
    </w:p>
    <w:p w14:paraId="1830DD18" w14:textId="77777777" w:rsidR="002A4071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5124159" w:history="1">
        <w:r w:rsidR="002A4071" w:rsidRPr="005B3B67">
          <w:rPr>
            <w:rStyle w:val="af"/>
          </w:rPr>
          <w:t>1 Постановка задачи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59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3</w:t>
        </w:r>
        <w:r w:rsidR="002A4071">
          <w:rPr>
            <w:webHidden/>
          </w:rPr>
          <w:fldChar w:fldCharType="end"/>
        </w:r>
      </w:hyperlink>
    </w:p>
    <w:p w14:paraId="259EA5E8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0" w:history="1">
        <w:r w:rsidR="002A4071" w:rsidRPr="005B3B67">
          <w:rPr>
            <w:rStyle w:val="af"/>
          </w:rPr>
          <w:t>2 Дополненная постановка задачи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0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4</w:t>
        </w:r>
        <w:r w:rsidR="002A4071">
          <w:rPr>
            <w:webHidden/>
          </w:rPr>
          <w:fldChar w:fldCharType="end"/>
        </w:r>
      </w:hyperlink>
    </w:p>
    <w:p w14:paraId="524F73FF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1" w:history="1">
        <w:r w:rsidR="002A4071" w:rsidRPr="005B3B67">
          <w:rPr>
            <w:rStyle w:val="af"/>
          </w:rPr>
          <w:t>3 Метод решения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1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5</w:t>
        </w:r>
        <w:r w:rsidR="002A4071">
          <w:rPr>
            <w:webHidden/>
          </w:rPr>
          <w:fldChar w:fldCharType="end"/>
        </w:r>
      </w:hyperlink>
    </w:p>
    <w:p w14:paraId="4D21D8C0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2" w:history="1">
        <w:r w:rsidR="002A4071" w:rsidRPr="005B3B67">
          <w:rPr>
            <w:rStyle w:val="af"/>
          </w:rPr>
          <w:t>3.1 Сортировка методом выбора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2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5</w:t>
        </w:r>
        <w:r w:rsidR="002A4071">
          <w:rPr>
            <w:webHidden/>
          </w:rPr>
          <w:fldChar w:fldCharType="end"/>
        </w:r>
      </w:hyperlink>
    </w:p>
    <w:p w14:paraId="268512CC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3" w:history="1">
        <w:r w:rsidR="002A4071" w:rsidRPr="005B3B67">
          <w:rPr>
            <w:rStyle w:val="af"/>
          </w:rPr>
          <w:t>3.2 Сортировка методом бинарных вставок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3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5</w:t>
        </w:r>
        <w:r w:rsidR="002A4071">
          <w:rPr>
            <w:webHidden/>
          </w:rPr>
          <w:fldChar w:fldCharType="end"/>
        </w:r>
      </w:hyperlink>
    </w:p>
    <w:p w14:paraId="5A2ED5CE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4" w:history="1">
        <w:r w:rsidR="002A4071" w:rsidRPr="005B3B67">
          <w:rPr>
            <w:rStyle w:val="af"/>
          </w:rPr>
          <w:t>4 Описание алгоритмов решения задачи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4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7</w:t>
        </w:r>
        <w:r w:rsidR="002A4071">
          <w:rPr>
            <w:webHidden/>
          </w:rPr>
          <w:fldChar w:fldCharType="end"/>
        </w:r>
      </w:hyperlink>
    </w:p>
    <w:p w14:paraId="51CD146E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5" w:history="1">
        <w:r w:rsidR="002A4071" w:rsidRPr="005B3B67">
          <w:rPr>
            <w:rStyle w:val="af"/>
          </w:rPr>
          <w:t>5 Структура данных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5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9</w:t>
        </w:r>
        <w:r w:rsidR="002A4071">
          <w:rPr>
            <w:webHidden/>
          </w:rPr>
          <w:fldChar w:fldCharType="end"/>
        </w:r>
      </w:hyperlink>
    </w:p>
    <w:p w14:paraId="43959C93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6" w:history="1">
        <w:r w:rsidR="002A4071" w:rsidRPr="005B3B67">
          <w:rPr>
            <w:rStyle w:val="af"/>
          </w:rPr>
          <w:t>6 Схема алгоритма решения задачи по ГОСТ 19.701-90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6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1</w:t>
        </w:r>
        <w:r w:rsidR="002A4071">
          <w:rPr>
            <w:webHidden/>
          </w:rPr>
          <w:fldChar w:fldCharType="end"/>
        </w:r>
      </w:hyperlink>
    </w:p>
    <w:p w14:paraId="5DA47A5C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7" w:history="1">
        <w:r w:rsidR="002A4071" w:rsidRPr="005B3B67">
          <w:rPr>
            <w:rStyle w:val="af"/>
          </w:rPr>
          <w:t xml:space="preserve">6.1 Схема алгоритма </w:t>
        </w:r>
        <w:r w:rsidR="002A4071" w:rsidRPr="005B3B67">
          <w:rPr>
            <w:rStyle w:val="af"/>
            <w:lang w:eastAsia="ru-RU"/>
          </w:rPr>
          <w:t>GetArrays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7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3</w:t>
        </w:r>
        <w:r w:rsidR="002A4071">
          <w:rPr>
            <w:webHidden/>
          </w:rPr>
          <w:fldChar w:fldCharType="end"/>
        </w:r>
      </w:hyperlink>
    </w:p>
    <w:p w14:paraId="09F6F5CA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8" w:history="1">
        <w:r w:rsidR="002A4071" w:rsidRPr="005B3B67">
          <w:rPr>
            <w:rStyle w:val="af"/>
          </w:rPr>
          <w:t>6.2 Схема</w:t>
        </w:r>
        <w:r w:rsidR="002A4071" w:rsidRPr="005B3B67">
          <w:rPr>
            <w:rStyle w:val="af"/>
            <w:lang w:val="en-US"/>
          </w:rPr>
          <w:t xml:space="preserve"> </w:t>
        </w:r>
        <w:r w:rsidR="002A4071" w:rsidRPr="005B3B67">
          <w:rPr>
            <w:rStyle w:val="af"/>
          </w:rPr>
          <w:t>алгоритма</w:t>
        </w:r>
        <w:r w:rsidR="002A4071" w:rsidRPr="005B3B67">
          <w:rPr>
            <w:rStyle w:val="af"/>
            <w:lang w:val="en-US"/>
          </w:rPr>
          <w:t xml:space="preserve"> </w:t>
        </w:r>
        <w:r w:rsidR="002A4071" w:rsidRPr="005B3B67">
          <w:rPr>
            <w:rStyle w:val="af"/>
          </w:rPr>
          <w:t>CalcBinaryInsertionTheor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8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4</w:t>
        </w:r>
        <w:r w:rsidR="002A4071">
          <w:rPr>
            <w:webHidden/>
          </w:rPr>
          <w:fldChar w:fldCharType="end"/>
        </w:r>
      </w:hyperlink>
    </w:p>
    <w:p w14:paraId="623FFC1B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69" w:history="1">
        <w:r w:rsidR="002A4071" w:rsidRPr="005B3B67">
          <w:rPr>
            <w:rStyle w:val="af"/>
          </w:rPr>
          <w:t>6.3 Схема</w:t>
        </w:r>
        <w:r w:rsidR="002A4071" w:rsidRPr="005B3B67">
          <w:rPr>
            <w:rStyle w:val="af"/>
            <w:lang w:val="en-US"/>
          </w:rPr>
          <w:t xml:space="preserve"> </w:t>
        </w:r>
        <w:r w:rsidR="002A4071" w:rsidRPr="005B3B67">
          <w:rPr>
            <w:rStyle w:val="af"/>
          </w:rPr>
          <w:t xml:space="preserve">алгоритма </w:t>
        </w:r>
        <w:r w:rsidR="002A4071" w:rsidRPr="005B3B67">
          <w:rPr>
            <w:rStyle w:val="af"/>
            <w:lang w:val="en-US"/>
          </w:rPr>
          <w:t>CalcSelectionTheor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69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4</w:t>
        </w:r>
        <w:r w:rsidR="002A4071">
          <w:rPr>
            <w:webHidden/>
          </w:rPr>
          <w:fldChar w:fldCharType="end"/>
        </w:r>
      </w:hyperlink>
    </w:p>
    <w:p w14:paraId="4BB77AB7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70" w:history="1">
        <w:r w:rsidR="002A4071" w:rsidRPr="005B3B67">
          <w:rPr>
            <w:rStyle w:val="af"/>
          </w:rPr>
          <w:t xml:space="preserve">6.4 Схема алгоритма </w:t>
        </w:r>
        <w:r w:rsidR="002A4071" w:rsidRPr="005B3B67">
          <w:rPr>
            <w:rStyle w:val="af"/>
            <w:lang w:val="en-US"/>
          </w:rPr>
          <w:t>CalcBinaryInsertionPract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70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5</w:t>
        </w:r>
        <w:r w:rsidR="002A4071">
          <w:rPr>
            <w:webHidden/>
          </w:rPr>
          <w:fldChar w:fldCharType="end"/>
        </w:r>
      </w:hyperlink>
    </w:p>
    <w:p w14:paraId="58EB8F54" w14:textId="77777777" w:rsidR="002A4071" w:rsidRDefault="00892F65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71" w:history="1">
        <w:r w:rsidR="002A4071" w:rsidRPr="005B3B67">
          <w:rPr>
            <w:rStyle w:val="af"/>
          </w:rPr>
          <w:t>6.5 Cхема алгоритма CalcSelectionPract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71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7</w:t>
        </w:r>
        <w:r w:rsidR="002A4071">
          <w:rPr>
            <w:webHidden/>
          </w:rPr>
          <w:fldChar w:fldCharType="end"/>
        </w:r>
      </w:hyperlink>
    </w:p>
    <w:p w14:paraId="5FE662FA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72" w:history="1">
        <w:r w:rsidR="002A4071" w:rsidRPr="005B3B67">
          <w:rPr>
            <w:rStyle w:val="af"/>
          </w:rPr>
          <w:t>7 Результаты расчетов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72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19</w:t>
        </w:r>
        <w:r w:rsidR="002A4071">
          <w:rPr>
            <w:webHidden/>
          </w:rPr>
          <w:fldChar w:fldCharType="end"/>
        </w:r>
      </w:hyperlink>
    </w:p>
    <w:p w14:paraId="24700C61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73" w:history="1">
        <w:r w:rsidR="002A4071" w:rsidRPr="005B3B67">
          <w:rPr>
            <w:rStyle w:val="af"/>
          </w:rPr>
          <w:t>Приложение А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73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20</w:t>
        </w:r>
        <w:r w:rsidR="002A4071">
          <w:rPr>
            <w:webHidden/>
          </w:rPr>
          <w:fldChar w:fldCharType="end"/>
        </w:r>
      </w:hyperlink>
    </w:p>
    <w:p w14:paraId="7997ACDE" w14:textId="77777777" w:rsidR="002A4071" w:rsidRDefault="00892F6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35124174" w:history="1">
        <w:r w:rsidR="002A4071" w:rsidRPr="005B3B67">
          <w:rPr>
            <w:rStyle w:val="af"/>
          </w:rPr>
          <w:t>Приложение</w:t>
        </w:r>
        <w:r w:rsidR="002A4071" w:rsidRPr="005B3B67">
          <w:rPr>
            <w:rStyle w:val="af"/>
            <w:lang w:val="en-US"/>
          </w:rPr>
          <w:t xml:space="preserve"> </w:t>
        </w:r>
        <w:r w:rsidR="002A4071" w:rsidRPr="005B3B67">
          <w:rPr>
            <w:rStyle w:val="af"/>
          </w:rPr>
          <w:t>Б</w:t>
        </w:r>
        <w:r w:rsidR="002A4071">
          <w:rPr>
            <w:webHidden/>
          </w:rPr>
          <w:tab/>
        </w:r>
        <w:r w:rsidR="002A4071">
          <w:rPr>
            <w:webHidden/>
          </w:rPr>
          <w:fldChar w:fldCharType="begin"/>
        </w:r>
        <w:r w:rsidR="002A4071">
          <w:rPr>
            <w:webHidden/>
          </w:rPr>
          <w:instrText xml:space="preserve"> PAGEREF _Toc135124174 \h </w:instrText>
        </w:r>
        <w:r w:rsidR="002A4071">
          <w:rPr>
            <w:webHidden/>
          </w:rPr>
        </w:r>
        <w:r w:rsidR="002A4071">
          <w:rPr>
            <w:webHidden/>
          </w:rPr>
          <w:fldChar w:fldCharType="separate"/>
        </w:r>
        <w:r w:rsidR="002A4071">
          <w:rPr>
            <w:webHidden/>
          </w:rPr>
          <w:t>27</w:t>
        </w:r>
        <w:r w:rsidR="002A4071">
          <w:rPr>
            <w:webHidden/>
          </w:rPr>
          <w:fldChar w:fldCharType="end"/>
        </w:r>
      </w:hyperlink>
    </w:p>
    <w:p w14:paraId="4ACFB35D" w14:textId="77777777" w:rsidR="002F00FB" w:rsidRPr="004923E5" w:rsidRDefault="002F00FB" w:rsidP="004923E5">
      <w:pPr>
        <w:pStyle w:val="a2"/>
      </w:pPr>
      <w:r>
        <w:rPr>
          <w:lang w:val="en-US"/>
        </w:rPr>
        <w:fldChar w:fldCharType="end"/>
      </w:r>
    </w:p>
    <w:p w14:paraId="1D20D439" w14:textId="77777777" w:rsidR="00B40DA8" w:rsidRDefault="009506F5" w:rsidP="009B0C8C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35124159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0F7A5598" w14:textId="77777777" w:rsidR="00986102" w:rsidRDefault="00986102" w:rsidP="00F03353">
      <w:pPr>
        <w:pStyle w:val="a2"/>
      </w:pPr>
      <w:bookmarkStart w:id="14" w:name="_Toc388266366"/>
      <w:bookmarkStart w:id="15" w:name="_Toc388266385"/>
      <w:bookmarkStart w:id="16" w:name="_Toc388266396"/>
      <w:r>
        <w:t xml:space="preserve">Провести сравнительный анализ сортировок методом выбора и методом бинарных вставок. Критерием является количество </w:t>
      </w:r>
      <w:r w:rsidR="00AA62E6">
        <w:t>сравнений</w:t>
      </w:r>
      <w:r>
        <w:t xml:space="preserve"> при сортировке.</w:t>
      </w:r>
    </w:p>
    <w:p w14:paraId="63325540" w14:textId="77777777" w:rsidR="00986102" w:rsidRPr="007C1787" w:rsidRDefault="00986102" w:rsidP="00986102">
      <w:pPr>
        <w:ind w:firstLine="0"/>
      </w:pPr>
      <w:r>
        <w:tab/>
        <w:t>Размерности массивов соответственно</w:t>
      </w:r>
      <w:r w:rsidRPr="007C1787">
        <w:t>: 100, 250, 500, 1000, 2000, 3000.</w:t>
      </w:r>
    </w:p>
    <w:p w14:paraId="1CFD5876" w14:textId="77777777" w:rsidR="00986102" w:rsidRDefault="00986102" w:rsidP="00986102">
      <w:pPr>
        <w:ind w:firstLine="0"/>
      </w:pPr>
      <w:r w:rsidRPr="007C1787">
        <w:tab/>
      </w:r>
      <w:r>
        <w:t>Типы массивов</w:t>
      </w:r>
      <w:r w:rsidRPr="00977140">
        <w:t xml:space="preserve">: </w:t>
      </w:r>
      <w:r>
        <w:t>случайный, сортированный, перевернутый.</w:t>
      </w:r>
    </w:p>
    <w:p w14:paraId="3E376309" w14:textId="77777777" w:rsidR="00986102" w:rsidRDefault="00986102" w:rsidP="00986102">
      <w:pPr>
        <w:ind w:firstLine="0"/>
      </w:pPr>
    </w:p>
    <w:p w14:paraId="6DDF24A3" w14:textId="77777777" w:rsidR="00986102" w:rsidRDefault="00986102" w:rsidP="00F03353">
      <w:pPr>
        <w:pStyle w:val="a2"/>
      </w:pPr>
      <w:r>
        <w:t>Результаты вывести в следующем виде</w:t>
      </w:r>
      <w:r w:rsidRPr="00977140">
        <w:t>:</w:t>
      </w:r>
    </w:p>
    <w:p w14:paraId="248D6F49" w14:textId="77777777" w:rsidR="00986102" w:rsidRDefault="00986102" w:rsidP="00986102">
      <w:pPr>
        <w:ind w:firstLine="0"/>
      </w:pPr>
      <w:r>
        <w:tab/>
      </w:r>
    </w:p>
    <w:p w14:paraId="60F316EA" w14:textId="77777777" w:rsidR="00E40F86" w:rsidRDefault="00E40F86" w:rsidP="00E40F86">
      <w:pPr>
        <w:pStyle w:val="ae"/>
      </w:pPr>
      <w:r>
        <w:t xml:space="preserve">Таблица </w:t>
      </w:r>
      <w:r w:rsidR="00892F65">
        <w:fldChar w:fldCharType="begin"/>
      </w:r>
      <w:r w:rsidR="00892F65">
        <w:instrText xml:space="preserve"> SEQ Таблица \* ARABIC </w:instrText>
      </w:r>
      <w:r w:rsidR="00892F65">
        <w:fldChar w:fldCharType="separate"/>
      </w:r>
      <w:r>
        <w:rPr>
          <w:noProof/>
        </w:rPr>
        <w:t>1</w:t>
      </w:r>
      <w:r w:rsidR="00892F65">
        <w:rPr>
          <w:noProof/>
        </w:rPr>
        <w:fldChar w:fldCharType="end"/>
      </w:r>
      <w:r w:rsidRPr="00714229">
        <w:t xml:space="preserve"> – </w:t>
      </w:r>
      <w:r>
        <w:t>Таблица результа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1"/>
        <w:gridCol w:w="1186"/>
        <w:gridCol w:w="1753"/>
        <w:gridCol w:w="1526"/>
        <w:gridCol w:w="1992"/>
        <w:gridCol w:w="1526"/>
      </w:tblGrid>
      <w:tr w:rsidR="00986102" w:rsidRPr="00AF5083" w14:paraId="633F18F2" w14:textId="77777777" w:rsidTr="00F03353">
        <w:tc>
          <w:tcPr>
            <w:tcW w:w="1361" w:type="dxa"/>
            <w:vMerge w:val="restart"/>
            <w:shd w:val="clear" w:color="auto" w:fill="auto"/>
          </w:tcPr>
          <w:p w14:paraId="68C2EF37" w14:textId="77777777" w:rsid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 xml:space="preserve">Размерность </w:t>
            </w:r>
          </w:p>
          <w:p w14:paraId="195FF384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 xml:space="preserve">массива </w:t>
            </w:r>
          </w:p>
        </w:tc>
        <w:tc>
          <w:tcPr>
            <w:tcW w:w="1186" w:type="dxa"/>
            <w:vMerge w:val="restart"/>
            <w:shd w:val="clear" w:color="auto" w:fill="auto"/>
          </w:tcPr>
          <w:p w14:paraId="110DBCF6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Тип массива</w:t>
            </w:r>
          </w:p>
        </w:tc>
        <w:tc>
          <w:tcPr>
            <w:tcW w:w="3279" w:type="dxa"/>
            <w:gridSpan w:val="2"/>
            <w:shd w:val="clear" w:color="auto" w:fill="auto"/>
          </w:tcPr>
          <w:p w14:paraId="5716F113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1-й метод сортировки</w:t>
            </w:r>
          </w:p>
        </w:tc>
        <w:tc>
          <w:tcPr>
            <w:tcW w:w="3518" w:type="dxa"/>
            <w:gridSpan w:val="2"/>
          </w:tcPr>
          <w:p w14:paraId="262B3939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2-й метод сортировки</w:t>
            </w:r>
          </w:p>
        </w:tc>
      </w:tr>
      <w:tr w:rsidR="00986102" w:rsidRPr="00AF5083" w14:paraId="4A1E23EF" w14:textId="77777777" w:rsidTr="00F03353">
        <w:tc>
          <w:tcPr>
            <w:tcW w:w="1361" w:type="dxa"/>
            <w:vMerge/>
            <w:shd w:val="clear" w:color="auto" w:fill="auto"/>
          </w:tcPr>
          <w:p w14:paraId="06ACE292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186" w:type="dxa"/>
            <w:vMerge/>
            <w:shd w:val="clear" w:color="auto" w:fill="auto"/>
          </w:tcPr>
          <w:p w14:paraId="317CA8AC" w14:textId="77777777" w:rsidR="00986102" w:rsidRPr="00F03353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753" w:type="dxa"/>
            <w:shd w:val="clear" w:color="auto" w:fill="auto"/>
          </w:tcPr>
          <w:p w14:paraId="165F99B7" w14:textId="77777777" w:rsid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Количество эксперимента</w:t>
            </w:r>
          </w:p>
          <w:p w14:paraId="6C98C30A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proofErr w:type="spellStart"/>
            <w:r w:rsidRPr="00F03353">
              <w:rPr>
                <w:sz w:val="24"/>
                <w:szCs w:val="24"/>
              </w:rPr>
              <w:t>льное</w:t>
            </w:r>
            <w:proofErr w:type="spellEnd"/>
          </w:p>
        </w:tc>
        <w:tc>
          <w:tcPr>
            <w:tcW w:w="1526" w:type="dxa"/>
            <w:shd w:val="clear" w:color="auto" w:fill="auto"/>
          </w:tcPr>
          <w:p w14:paraId="3B7F545D" w14:textId="77777777" w:rsid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 xml:space="preserve">Количество </w:t>
            </w:r>
            <w:proofErr w:type="spellStart"/>
            <w:r w:rsidRPr="00F03353">
              <w:rPr>
                <w:sz w:val="24"/>
                <w:szCs w:val="24"/>
              </w:rPr>
              <w:t>теоретичес</w:t>
            </w:r>
            <w:proofErr w:type="spellEnd"/>
          </w:p>
          <w:p w14:paraId="1ED445D6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кое</w:t>
            </w:r>
          </w:p>
        </w:tc>
        <w:tc>
          <w:tcPr>
            <w:tcW w:w="1992" w:type="dxa"/>
          </w:tcPr>
          <w:p w14:paraId="5087D23F" w14:textId="77777777" w:rsid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 xml:space="preserve">Количество </w:t>
            </w:r>
            <w:proofErr w:type="spellStart"/>
            <w:r w:rsidRPr="00F03353">
              <w:rPr>
                <w:sz w:val="24"/>
                <w:szCs w:val="24"/>
              </w:rPr>
              <w:t>эксперименталь</w:t>
            </w:r>
            <w:proofErr w:type="spellEnd"/>
          </w:p>
          <w:p w14:paraId="05999AE0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proofErr w:type="spellStart"/>
            <w:r w:rsidRPr="00F03353">
              <w:rPr>
                <w:sz w:val="24"/>
                <w:szCs w:val="24"/>
              </w:rPr>
              <w:t>ное</w:t>
            </w:r>
            <w:proofErr w:type="spellEnd"/>
          </w:p>
        </w:tc>
        <w:tc>
          <w:tcPr>
            <w:tcW w:w="1526" w:type="dxa"/>
          </w:tcPr>
          <w:p w14:paraId="70D72AA3" w14:textId="77777777" w:rsid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 xml:space="preserve">Количество </w:t>
            </w:r>
            <w:proofErr w:type="spellStart"/>
            <w:r w:rsidRPr="00F03353">
              <w:rPr>
                <w:sz w:val="24"/>
                <w:szCs w:val="24"/>
              </w:rPr>
              <w:t>теоретичес</w:t>
            </w:r>
            <w:proofErr w:type="spellEnd"/>
          </w:p>
          <w:p w14:paraId="098B8FF3" w14:textId="77777777" w:rsidR="00986102" w:rsidRPr="00F03353" w:rsidRDefault="00986102" w:rsidP="00986102">
            <w:pPr>
              <w:pStyle w:val="ad"/>
              <w:rPr>
                <w:sz w:val="24"/>
                <w:szCs w:val="24"/>
              </w:rPr>
            </w:pPr>
            <w:r w:rsidRPr="00F03353">
              <w:rPr>
                <w:sz w:val="24"/>
                <w:szCs w:val="24"/>
              </w:rPr>
              <w:t>кое</w:t>
            </w:r>
          </w:p>
        </w:tc>
      </w:tr>
      <w:tr w:rsidR="00986102" w:rsidRPr="00AF5083" w14:paraId="075ED773" w14:textId="77777777" w:rsidTr="00F03353">
        <w:tc>
          <w:tcPr>
            <w:tcW w:w="1361" w:type="dxa"/>
            <w:shd w:val="clear" w:color="auto" w:fill="auto"/>
          </w:tcPr>
          <w:p w14:paraId="01556CAF" w14:textId="77777777" w:rsidR="00986102" w:rsidRPr="00AF5083" w:rsidRDefault="00986102" w:rsidP="00986102">
            <w:pPr>
              <w:pStyle w:val="ad"/>
              <w:rPr>
                <w:szCs w:val="28"/>
              </w:rPr>
            </w:pPr>
          </w:p>
        </w:tc>
        <w:tc>
          <w:tcPr>
            <w:tcW w:w="1186" w:type="dxa"/>
            <w:shd w:val="clear" w:color="auto" w:fill="auto"/>
          </w:tcPr>
          <w:p w14:paraId="4537156B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753" w:type="dxa"/>
            <w:shd w:val="clear" w:color="auto" w:fill="auto"/>
          </w:tcPr>
          <w:p w14:paraId="6D3D8B47" w14:textId="77777777" w:rsidR="00986102" w:rsidRPr="00960E4D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526" w:type="dxa"/>
            <w:shd w:val="clear" w:color="auto" w:fill="auto"/>
          </w:tcPr>
          <w:p w14:paraId="6D150D30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992" w:type="dxa"/>
          </w:tcPr>
          <w:p w14:paraId="5BA7E7F1" w14:textId="77777777" w:rsidR="00986102" w:rsidRDefault="00986102" w:rsidP="00986102">
            <w:pPr>
              <w:pStyle w:val="ad"/>
            </w:pPr>
          </w:p>
        </w:tc>
        <w:tc>
          <w:tcPr>
            <w:tcW w:w="1526" w:type="dxa"/>
          </w:tcPr>
          <w:p w14:paraId="5379EBFB" w14:textId="77777777" w:rsidR="00986102" w:rsidRDefault="00986102" w:rsidP="00986102">
            <w:pPr>
              <w:pStyle w:val="ad"/>
            </w:pPr>
          </w:p>
        </w:tc>
      </w:tr>
      <w:tr w:rsidR="00986102" w:rsidRPr="00AF5083" w14:paraId="207A3F38" w14:textId="77777777" w:rsidTr="00F03353">
        <w:tc>
          <w:tcPr>
            <w:tcW w:w="1361" w:type="dxa"/>
            <w:shd w:val="clear" w:color="auto" w:fill="auto"/>
          </w:tcPr>
          <w:p w14:paraId="5C7C1365" w14:textId="77777777" w:rsidR="00986102" w:rsidRPr="00AF5083" w:rsidRDefault="00986102" w:rsidP="00986102">
            <w:pPr>
              <w:pStyle w:val="ad"/>
              <w:rPr>
                <w:szCs w:val="28"/>
              </w:rPr>
            </w:pPr>
          </w:p>
        </w:tc>
        <w:tc>
          <w:tcPr>
            <w:tcW w:w="1186" w:type="dxa"/>
            <w:shd w:val="clear" w:color="auto" w:fill="auto"/>
          </w:tcPr>
          <w:p w14:paraId="1F00E182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753" w:type="dxa"/>
            <w:shd w:val="clear" w:color="auto" w:fill="auto"/>
          </w:tcPr>
          <w:p w14:paraId="7FD80D91" w14:textId="77777777" w:rsidR="00986102" w:rsidRDefault="00986102" w:rsidP="00986102">
            <w:pPr>
              <w:pStyle w:val="ad"/>
            </w:pPr>
          </w:p>
        </w:tc>
        <w:tc>
          <w:tcPr>
            <w:tcW w:w="1526" w:type="dxa"/>
            <w:shd w:val="clear" w:color="auto" w:fill="auto"/>
          </w:tcPr>
          <w:p w14:paraId="1E8D6F9C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992" w:type="dxa"/>
          </w:tcPr>
          <w:p w14:paraId="32FF77EF" w14:textId="77777777" w:rsidR="00986102" w:rsidRDefault="00986102" w:rsidP="00986102">
            <w:pPr>
              <w:pStyle w:val="ad"/>
            </w:pPr>
          </w:p>
        </w:tc>
        <w:tc>
          <w:tcPr>
            <w:tcW w:w="1526" w:type="dxa"/>
          </w:tcPr>
          <w:p w14:paraId="0DA8D183" w14:textId="77777777" w:rsidR="00986102" w:rsidRDefault="00986102" w:rsidP="00986102">
            <w:pPr>
              <w:pStyle w:val="ad"/>
            </w:pPr>
          </w:p>
        </w:tc>
      </w:tr>
      <w:tr w:rsidR="00986102" w:rsidRPr="00AF5083" w14:paraId="5B872CB9" w14:textId="77777777" w:rsidTr="00F03353">
        <w:tc>
          <w:tcPr>
            <w:tcW w:w="1361" w:type="dxa"/>
            <w:shd w:val="clear" w:color="auto" w:fill="auto"/>
          </w:tcPr>
          <w:p w14:paraId="0CD81CC4" w14:textId="77777777" w:rsidR="00986102" w:rsidRPr="00AF5083" w:rsidRDefault="00986102" w:rsidP="00986102">
            <w:pPr>
              <w:pStyle w:val="ad"/>
              <w:rPr>
                <w:szCs w:val="28"/>
              </w:rPr>
            </w:pPr>
          </w:p>
        </w:tc>
        <w:tc>
          <w:tcPr>
            <w:tcW w:w="1186" w:type="dxa"/>
            <w:shd w:val="clear" w:color="auto" w:fill="auto"/>
          </w:tcPr>
          <w:p w14:paraId="59D44160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753" w:type="dxa"/>
            <w:shd w:val="clear" w:color="auto" w:fill="auto"/>
          </w:tcPr>
          <w:p w14:paraId="3EDCE63A" w14:textId="77777777" w:rsidR="00986102" w:rsidRDefault="00986102" w:rsidP="00986102">
            <w:pPr>
              <w:pStyle w:val="ad"/>
            </w:pPr>
          </w:p>
        </w:tc>
        <w:tc>
          <w:tcPr>
            <w:tcW w:w="1526" w:type="dxa"/>
            <w:shd w:val="clear" w:color="auto" w:fill="auto"/>
          </w:tcPr>
          <w:p w14:paraId="3B791D8E" w14:textId="77777777" w:rsidR="00986102" w:rsidRDefault="00986102" w:rsidP="00986102">
            <w:pPr>
              <w:pStyle w:val="ad"/>
              <w:rPr>
                <w:lang w:val="en-US"/>
              </w:rPr>
            </w:pPr>
          </w:p>
        </w:tc>
        <w:tc>
          <w:tcPr>
            <w:tcW w:w="1992" w:type="dxa"/>
          </w:tcPr>
          <w:p w14:paraId="306FAC4D" w14:textId="77777777" w:rsidR="00986102" w:rsidRDefault="00986102" w:rsidP="00986102">
            <w:pPr>
              <w:pStyle w:val="ad"/>
            </w:pPr>
          </w:p>
        </w:tc>
        <w:tc>
          <w:tcPr>
            <w:tcW w:w="1526" w:type="dxa"/>
          </w:tcPr>
          <w:p w14:paraId="4731C609" w14:textId="77777777" w:rsidR="00986102" w:rsidRDefault="00986102" w:rsidP="00986102">
            <w:pPr>
              <w:pStyle w:val="ad"/>
            </w:pPr>
          </w:p>
        </w:tc>
      </w:tr>
    </w:tbl>
    <w:p w14:paraId="6BCB8CCC" w14:textId="77777777" w:rsidR="00986102" w:rsidRDefault="00986102" w:rsidP="00986102">
      <w:pPr>
        <w:pStyle w:val="a2"/>
      </w:pPr>
    </w:p>
    <w:p w14:paraId="7AE554E8" w14:textId="77777777" w:rsidR="00986102" w:rsidRDefault="00986102" w:rsidP="00986102">
      <w:pPr>
        <w:pStyle w:val="a2"/>
      </w:pPr>
    </w:p>
    <w:p w14:paraId="4AF75093" w14:textId="77777777" w:rsidR="00986102" w:rsidRDefault="00986102" w:rsidP="00986102">
      <w:pPr>
        <w:pStyle w:val="1"/>
      </w:pPr>
      <w:bookmarkStart w:id="17" w:name="_Toc135124160"/>
      <w:r>
        <w:lastRenderedPageBreak/>
        <w:t>Д</w:t>
      </w:r>
      <w:r w:rsidRPr="00986102">
        <w:t>ополненная постановка задачи</w:t>
      </w:r>
      <w:bookmarkEnd w:id="17"/>
    </w:p>
    <w:p w14:paraId="0CDB00D4" w14:textId="77777777" w:rsidR="00986102" w:rsidRDefault="00986102" w:rsidP="005C46C5">
      <w:pPr>
        <w:pStyle w:val="a2"/>
      </w:pPr>
      <w:r>
        <w:t xml:space="preserve">Провести сравнительный анализ сортировок методом выбора и методом бинарных вставок. Критерием является количество </w:t>
      </w:r>
      <w:r w:rsidR="00AA62E6">
        <w:t xml:space="preserve">сравнений </w:t>
      </w:r>
      <w:r>
        <w:t>при сортировке.</w:t>
      </w:r>
    </w:p>
    <w:p w14:paraId="48BB8E4C" w14:textId="77777777" w:rsidR="00986102" w:rsidRPr="007C1787" w:rsidRDefault="00986102" w:rsidP="005C46C5">
      <w:pPr>
        <w:ind w:firstLine="0"/>
        <w:jc w:val="both"/>
      </w:pPr>
      <w:r>
        <w:tab/>
        <w:t xml:space="preserve">Размерности массива вводит пользователь. Размер должен быть </w:t>
      </w:r>
      <w:r w:rsidR="003968DF">
        <w:t>не менее</w:t>
      </w:r>
      <w:r>
        <w:t xml:space="preserve"> 3 и </w:t>
      </w:r>
      <w:r w:rsidR="003968DF">
        <w:t>не более</w:t>
      </w:r>
      <w:r>
        <w:t xml:space="preserve"> 10000</w:t>
      </w:r>
      <w:r w:rsidRPr="007C1787">
        <w:t>.</w:t>
      </w:r>
    </w:p>
    <w:p w14:paraId="5E4EC5CF" w14:textId="77777777" w:rsidR="00986102" w:rsidRDefault="00986102" w:rsidP="005C46C5">
      <w:pPr>
        <w:ind w:firstLine="0"/>
        <w:jc w:val="both"/>
      </w:pPr>
      <w:r w:rsidRPr="007C1787">
        <w:tab/>
      </w:r>
      <w:r>
        <w:t>Типы массивов</w:t>
      </w:r>
      <w:r w:rsidRPr="00977140">
        <w:t xml:space="preserve">: </w:t>
      </w:r>
      <w:r>
        <w:t>случайный, сортированный, перевернутый.</w:t>
      </w:r>
    </w:p>
    <w:p w14:paraId="0F078BFD" w14:textId="77777777" w:rsidR="00986102" w:rsidRDefault="00986102" w:rsidP="00986102">
      <w:pPr>
        <w:ind w:firstLine="0"/>
      </w:pPr>
    </w:p>
    <w:p w14:paraId="2F923111" w14:textId="77777777" w:rsidR="00986102" w:rsidRDefault="00F03353" w:rsidP="00986102">
      <w:pPr>
        <w:ind w:firstLine="0"/>
      </w:pPr>
      <w:r>
        <w:tab/>
      </w:r>
      <w:r w:rsidR="00986102">
        <w:t>Результаты вывести в следующем виде</w:t>
      </w:r>
      <w:r w:rsidR="00986102" w:rsidRPr="00977140">
        <w:t>:</w:t>
      </w:r>
    </w:p>
    <w:p w14:paraId="16712FF2" w14:textId="77777777" w:rsidR="00986102" w:rsidRDefault="00986102" w:rsidP="00986102">
      <w:pPr>
        <w:ind w:firstLine="0"/>
      </w:pPr>
      <w:r>
        <w:tab/>
      </w:r>
    </w:p>
    <w:p w14:paraId="0F49176E" w14:textId="77777777" w:rsidR="00E40F86" w:rsidRDefault="00E40F86" w:rsidP="00E40F86">
      <w:pPr>
        <w:pStyle w:val="ae"/>
      </w:pPr>
      <w:r>
        <w:t>Таблица 2</w:t>
      </w:r>
      <w:r w:rsidRPr="00714229">
        <w:t xml:space="preserve"> – </w:t>
      </w:r>
      <w:r>
        <w:t>Таблица результа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1"/>
        <w:gridCol w:w="1044"/>
        <w:gridCol w:w="1895"/>
        <w:gridCol w:w="1526"/>
        <w:gridCol w:w="1992"/>
        <w:gridCol w:w="1526"/>
      </w:tblGrid>
      <w:tr w:rsidR="00986102" w:rsidRPr="00AF5083" w14:paraId="548AD578" w14:textId="77777777" w:rsidTr="00F3708D">
        <w:tc>
          <w:tcPr>
            <w:tcW w:w="1361" w:type="dxa"/>
            <w:vMerge w:val="restart"/>
            <w:shd w:val="clear" w:color="auto" w:fill="auto"/>
          </w:tcPr>
          <w:p w14:paraId="02149980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 xml:space="preserve">Размерность массива </w:t>
            </w:r>
          </w:p>
        </w:tc>
        <w:tc>
          <w:tcPr>
            <w:tcW w:w="1044" w:type="dxa"/>
            <w:vMerge w:val="restart"/>
            <w:shd w:val="clear" w:color="auto" w:fill="auto"/>
          </w:tcPr>
          <w:p w14:paraId="6B51825D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Тип массива</w:t>
            </w:r>
          </w:p>
        </w:tc>
        <w:tc>
          <w:tcPr>
            <w:tcW w:w="3421" w:type="dxa"/>
            <w:gridSpan w:val="2"/>
            <w:shd w:val="clear" w:color="auto" w:fill="auto"/>
          </w:tcPr>
          <w:p w14:paraId="310312D7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1-й метод сортировки</w:t>
            </w:r>
          </w:p>
        </w:tc>
        <w:tc>
          <w:tcPr>
            <w:tcW w:w="3518" w:type="dxa"/>
            <w:gridSpan w:val="2"/>
          </w:tcPr>
          <w:p w14:paraId="5DF67F9F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2-й метод сортировки</w:t>
            </w:r>
          </w:p>
        </w:tc>
      </w:tr>
      <w:tr w:rsidR="00986102" w:rsidRPr="00AF5083" w14:paraId="0F7F1A6F" w14:textId="77777777" w:rsidTr="00F3708D">
        <w:tc>
          <w:tcPr>
            <w:tcW w:w="1361" w:type="dxa"/>
            <w:vMerge/>
            <w:shd w:val="clear" w:color="auto" w:fill="auto"/>
          </w:tcPr>
          <w:p w14:paraId="6D2C4D35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044" w:type="dxa"/>
            <w:vMerge/>
            <w:shd w:val="clear" w:color="auto" w:fill="auto"/>
          </w:tcPr>
          <w:p w14:paraId="579AEAAE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895" w:type="dxa"/>
            <w:shd w:val="clear" w:color="auto" w:fill="auto"/>
          </w:tcPr>
          <w:p w14:paraId="6D29FBEF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Количество экспериментальное</w:t>
            </w:r>
          </w:p>
        </w:tc>
        <w:tc>
          <w:tcPr>
            <w:tcW w:w="1526" w:type="dxa"/>
            <w:shd w:val="clear" w:color="auto" w:fill="auto"/>
          </w:tcPr>
          <w:p w14:paraId="7EB30126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Количество теоретическое</w:t>
            </w:r>
          </w:p>
        </w:tc>
        <w:tc>
          <w:tcPr>
            <w:tcW w:w="1992" w:type="dxa"/>
          </w:tcPr>
          <w:p w14:paraId="343FFC6D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Количество экспериментальное</w:t>
            </w:r>
          </w:p>
        </w:tc>
        <w:tc>
          <w:tcPr>
            <w:tcW w:w="1526" w:type="dxa"/>
          </w:tcPr>
          <w:p w14:paraId="15C3B18D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  <w:r w:rsidRPr="00F3708D">
              <w:rPr>
                <w:sz w:val="24"/>
                <w:szCs w:val="24"/>
              </w:rPr>
              <w:t>Количество теоретическое</w:t>
            </w:r>
          </w:p>
        </w:tc>
      </w:tr>
      <w:tr w:rsidR="00986102" w:rsidRPr="00AF5083" w14:paraId="6E53A88C" w14:textId="77777777" w:rsidTr="00F3708D">
        <w:tc>
          <w:tcPr>
            <w:tcW w:w="1361" w:type="dxa"/>
            <w:shd w:val="clear" w:color="auto" w:fill="auto"/>
          </w:tcPr>
          <w:p w14:paraId="1A25CE3F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044" w:type="dxa"/>
            <w:shd w:val="clear" w:color="auto" w:fill="auto"/>
          </w:tcPr>
          <w:p w14:paraId="37660A06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895" w:type="dxa"/>
            <w:shd w:val="clear" w:color="auto" w:fill="auto"/>
          </w:tcPr>
          <w:p w14:paraId="609B586D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526" w:type="dxa"/>
            <w:shd w:val="clear" w:color="auto" w:fill="auto"/>
          </w:tcPr>
          <w:p w14:paraId="429C3C0B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992" w:type="dxa"/>
          </w:tcPr>
          <w:p w14:paraId="7EB841CB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526" w:type="dxa"/>
          </w:tcPr>
          <w:p w14:paraId="7DC0F3BE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</w:tr>
      <w:tr w:rsidR="00986102" w:rsidRPr="00AF5083" w14:paraId="3088D16A" w14:textId="77777777" w:rsidTr="00F3708D">
        <w:tc>
          <w:tcPr>
            <w:tcW w:w="1361" w:type="dxa"/>
            <w:shd w:val="clear" w:color="auto" w:fill="auto"/>
          </w:tcPr>
          <w:p w14:paraId="1A75EBB0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044" w:type="dxa"/>
            <w:shd w:val="clear" w:color="auto" w:fill="auto"/>
          </w:tcPr>
          <w:p w14:paraId="38DF76E9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895" w:type="dxa"/>
            <w:shd w:val="clear" w:color="auto" w:fill="auto"/>
          </w:tcPr>
          <w:p w14:paraId="6FE1966B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526" w:type="dxa"/>
            <w:shd w:val="clear" w:color="auto" w:fill="auto"/>
          </w:tcPr>
          <w:p w14:paraId="3C54758A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992" w:type="dxa"/>
          </w:tcPr>
          <w:p w14:paraId="0F2E13EA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526" w:type="dxa"/>
          </w:tcPr>
          <w:p w14:paraId="75BEB73F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</w:tr>
      <w:tr w:rsidR="00986102" w:rsidRPr="00AF5083" w14:paraId="69CEEBD2" w14:textId="77777777" w:rsidTr="00F3708D">
        <w:tc>
          <w:tcPr>
            <w:tcW w:w="1361" w:type="dxa"/>
            <w:shd w:val="clear" w:color="auto" w:fill="auto"/>
          </w:tcPr>
          <w:p w14:paraId="0BD6AE25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044" w:type="dxa"/>
            <w:shd w:val="clear" w:color="auto" w:fill="auto"/>
          </w:tcPr>
          <w:p w14:paraId="45E384BA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895" w:type="dxa"/>
            <w:shd w:val="clear" w:color="auto" w:fill="auto"/>
          </w:tcPr>
          <w:p w14:paraId="4467B1C1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526" w:type="dxa"/>
            <w:shd w:val="clear" w:color="auto" w:fill="auto"/>
          </w:tcPr>
          <w:p w14:paraId="591B1F50" w14:textId="77777777" w:rsidR="00986102" w:rsidRPr="00F3708D" w:rsidRDefault="00986102" w:rsidP="00986102">
            <w:pPr>
              <w:pStyle w:val="ad"/>
              <w:rPr>
                <w:sz w:val="24"/>
                <w:szCs w:val="24"/>
                <w:lang w:val="en-US"/>
              </w:rPr>
            </w:pPr>
          </w:p>
        </w:tc>
        <w:tc>
          <w:tcPr>
            <w:tcW w:w="1992" w:type="dxa"/>
          </w:tcPr>
          <w:p w14:paraId="008D36FA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  <w:tc>
          <w:tcPr>
            <w:tcW w:w="1526" w:type="dxa"/>
          </w:tcPr>
          <w:p w14:paraId="4482D269" w14:textId="77777777" w:rsidR="00986102" w:rsidRPr="00F3708D" w:rsidRDefault="00986102" w:rsidP="00986102">
            <w:pPr>
              <w:pStyle w:val="ad"/>
              <w:rPr>
                <w:sz w:val="24"/>
                <w:szCs w:val="24"/>
              </w:rPr>
            </w:pPr>
          </w:p>
        </w:tc>
      </w:tr>
    </w:tbl>
    <w:p w14:paraId="4239CF40" w14:textId="77777777" w:rsidR="00F90325" w:rsidRDefault="00F90325" w:rsidP="009A5D4F">
      <w:pPr>
        <w:pStyle w:val="a2"/>
      </w:pPr>
    </w:p>
    <w:p w14:paraId="3ED09CAC" w14:textId="77777777" w:rsidR="009A5D4F" w:rsidRDefault="009A5D4F" w:rsidP="009A5D4F">
      <w:pPr>
        <w:pStyle w:val="1"/>
        <w:rPr>
          <w:lang w:val="ru-RU"/>
        </w:rPr>
      </w:pPr>
      <w:bookmarkStart w:id="18" w:name="_Toc135124161"/>
      <w:r>
        <w:rPr>
          <w:lang w:val="ru-RU"/>
        </w:rPr>
        <w:lastRenderedPageBreak/>
        <w:t>Метод решения</w:t>
      </w:r>
      <w:bookmarkEnd w:id="18"/>
      <w:r>
        <w:rPr>
          <w:lang w:val="ru-RU"/>
        </w:rPr>
        <w:t xml:space="preserve"> </w:t>
      </w:r>
    </w:p>
    <w:p w14:paraId="641744D4" w14:textId="77777777" w:rsidR="00E40F86" w:rsidRDefault="00E40F86" w:rsidP="00E40F8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9" w:name="_Toc130750410"/>
      <w:bookmarkStart w:id="20" w:name="_Toc135124162"/>
      <w:bookmarkStart w:id="21" w:name="_Hlk127490085"/>
      <w:r>
        <w:rPr>
          <w:lang w:val="ru-RU"/>
        </w:rPr>
        <w:t xml:space="preserve">Сортировка методом </w:t>
      </w:r>
      <w:bookmarkEnd w:id="19"/>
      <w:r>
        <w:rPr>
          <w:lang w:val="ru-RU"/>
        </w:rPr>
        <w:t>выбора</w:t>
      </w:r>
      <w:bookmarkEnd w:id="20"/>
    </w:p>
    <w:p w14:paraId="6BB86AC1" w14:textId="77777777" w:rsidR="00375B1D" w:rsidRDefault="00375B1D" w:rsidP="00E72B9A">
      <w:pPr>
        <w:pStyle w:val="a2"/>
      </w:pPr>
      <w:r>
        <w:t xml:space="preserve">Рассмотрим последовательность чисел от 1 до N-1, где N - длина сортируемого массива. На первом шаге необходимо сравнить первый элемент со всеми остальными элементами в массиве, чтобы найти наименьший элемент и поместить его на первую позицию. Это означает, что первый элемент был сравнен с (N-1) оставшимися элементами. На втором шаге необходимо сравнить второй элемент с оставшимися (N-2) элементами, чтобы найти следующий наименьший элемент и поместить его на вторую позицию. И так далее, пока массив не будет </w:t>
      </w:r>
      <w:r w:rsidR="00D4766C">
        <w:t>полностью отсортирован.</w:t>
      </w:r>
    </w:p>
    <w:p w14:paraId="1CE463FA" w14:textId="77777777" w:rsidR="009E0ABB" w:rsidRPr="00E40F86" w:rsidRDefault="00375B1D" w:rsidP="00E72B9A">
      <w:pPr>
        <w:pStyle w:val="a2"/>
      </w:pPr>
      <w:r>
        <w:t>Таким образом, общее количество сравнений в методе сортировки выбором можно рассчитать, используя сумму арифметической прогрессии:</w:t>
      </w:r>
    </w:p>
    <w:bookmarkEnd w:id="21"/>
    <w:p w14:paraId="00DC3D06" w14:textId="77777777" w:rsidR="006A3E04" w:rsidRDefault="006A3E04" w:rsidP="002977A1">
      <w:pPr>
        <w:pStyle w:val="a2"/>
      </w:pPr>
    </w:p>
    <w:p w14:paraId="1C1DC26F" w14:textId="77777777" w:rsidR="00D4766C" w:rsidRPr="00D4766C" w:rsidRDefault="00D4766C" w:rsidP="002977A1">
      <w:pPr>
        <w:pStyle w:val="a2"/>
      </w:pPr>
      <m:oMathPara>
        <m:oMath>
          <m:r>
            <w:rPr>
              <w:rFonts w:ascii="Cambria Math" w:hAnsi="Cambria Math"/>
            </w:rPr>
            <m:t>C = (N-1) + (N-2) + ... + 1</m:t>
          </m:r>
        </m:oMath>
      </m:oMathPara>
    </w:p>
    <w:p w14:paraId="3CB8D918" w14:textId="77777777" w:rsidR="00D4766C" w:rsidRPr="00D4766C" w:rsidRDefault="00D4766C" w:rsidP="002977A1">
      <w:pPr>
        <w:pStyle w:val="a2"/>
      </w:pPr>
    </w:p>
    <w:p w14:paraId="1A6D389D" w14:textId="77777777" w:rsidR="00D4766C" w:rsidRDefault="00D4766C" w:rsidP="002977A1">
      <w:pPr>
        <w:pStyle w:val="a2"/>
      </w:pPr>
      <w:r w:rsidRPr="00D4766C">
        <w:t>Чтобы решить эту сумму, можно воспользоваться формулой суммы арифметической прогрессии:</w:t>
      </w:r>
    </w:p>
    <w:p w14:paraId="6B219462" w14:textId="77777777" w:rsidR="00D4766C" w:rsidRDefault="00D4766C" w:rsidP="002977A1">
      <w:pPr>
        <w:pStyle w:val="a2"/>
      </w:pPr>
    </w:p>
    <w:p w14:paraId="02465A08" w14:textId="77777777" w:rsidR="00D4766C" w:rsidRDefault="00D4766C" w:rsidP="002977A1">
      <w:pPr>
        <w:pStyle w:val="a2"/>
      </w:pPr>
      <m:oMathPara>
        <m:oMath>
          <m:r>
            <w:rPr>
              <w:rFonts w:ascii="Cambria Math" w:hAnsi="Cambria Math"/>
            </w:rPr>
            <m:t xml:space="preserve">S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a1 + an) * n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14:paraId="5FF8A412" w14:textId="77777777" w:rsidR="00D4766C" w:rsidRPr="00D4766C" w:rsidRDefault="00D4766C" w:rsidP="002977A1">
      <w:pPr>
        <w:pStyle w:val="a2"/>
      </w:pPr>
    </w:p>
    <w:p w14:paraId="60BB2519" w14:textId="77777777" w:rsidR="00D4766C" w:rsidRDefault="00D4766C" w:rsidP="00D4766C">
      <w:pPr>
        <w:pStyle w:val="a2"/>
      </w:pPr>
      <w:r>
        <w:t>Применяя эту формулу к нашей последовательности, получим:</w:t>
      </w:r>
    </w:p>
    <w:p w14:paraId="068B29C5" w14:textId="77777777" w:rsidR="00D4766C" w:rsidRDefault="00D4766C" w:rsidP="00D4766C">
      <w:pPr>
        <w:pStyle w:val="a2"/>
      </w:pPr>
    </w:p>
    <w:p w14:paraId="23CE1D72" w14:textId="77777777" w:rsidR="00D4766C" w:rsidRPr="00D4766C" w:rsidRDefault="00D4766C" w:rsidP="00D4766C">
      <w:pPr>
        <w:pStyle w:val="a2"/>
      </w:pPr>
      <m:oMathPara>
        <m:oMath>
          <m:r>
            <w:rPr>
              <w:rFonts w:ascii="Cambria Math" w:hAnsi="Cambria Math"/>
            </w:rPr>
            <m:t xml:space="preserve">S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1 + (N-1)) * (N-1)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14:paraId="354C5EB4" w14:textId="77777777" w:rsidR="00D4766C" w:rsidRPr="00D4766C" w:rsidRDefault="00D4766C" w:rsidP="00D4766C">
      <w:pPr>
        <w:pStyle w:val="a2"/>
        <w:rPr>
          <w:rFonts w:ascii="Cambria Math" w:hAnsi="Cambria Math"/>
          <w:oMath/>
        </w:rPr>
      </w:pPr>
    </w:p>
    <w:p w14:paraId="4DD9F362" w14:textId="77777777" w:rsidR="00D4766C" w:rsidRPr="00D4766C" w:rsidRDefault="00D4766C" w:rsidP="00D4766C">
      <w:pPr>
        <w:pStyle w:val="a2"/>
      </w:pPr>
      <m:oMathPara>
        <m:oMath>
          <m:r>
            <w:rPr>
              <w:rFonts w:ascii="Cambria Math" w:hAnsi="Cambria Math"/>
            </w:rPr>
            <m:t xml:space="preserve">S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N * (N-1)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14:paraId="3D5AE831" w14:textId="77777777" w:rsidR="00D4766C" w:rsidRDefault="00D4766C" w:rsidP="00D4766C">
      <w:pPr>
        <w:pStyle w:val="a2"/>
      </w:pPr>
    </w:p>
    <w:p w14:paraId="638A87B9" w14:textId="77777777" w:rsidR="00D4766C" w:rsidRDefault="00D4766C" w:rsidP="00D4766C">
      <w:pPr>
        <w:pStyle w:val="a2"/>
      </w:pPr>
      <w:r w:rsidRPr="00D4766C">
        <w:t>Таким образом, общее количество сравнений в методе сорти</w:t>
      </w:r>
      <w:r>
        <w:t xml:space="preserve">ровки выбором </w:t>
      </w:r>
      <w:r w:rsidRPr="00D4766C">
        <w:t>является результатом упрощения формулы для суммы арифметической прогрессии.</w:t>
      </w:r>
    </w:p>
    <w:p w14:paraId="5485C1F0" w14:textId="77777777" w:rsidR="00D4766C" w:rsidRDefault="00D4766C" w:rsidP="00D4766C">
      <w:pPr>
        <w:pStyle w:val="a2"/>
      </w:pPr>
    </w:p>
    <w:p w14:paraId="2A6DE616" w14:textId="77777777" w:rsidR="0083216F" w:rsidRPr="0083216F" w:rsidRDefault="00D4766C" w:rsidP="0083216F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2" w:name="_Toc135124163"/>
      <w:r>
        <w:rPr>
          <w:lang w:val="ru-RU"/>
        </w:rPr>
        <w:t>Сортировка методом бинарных вставок</w:t>
      </w:r>
      <w:bookmarkEnd w:id="22"/>
      <w:r w:rsidR="00E72B9A">
        <w:t xml:space="preserve"> </w:t>
      </w:r>
    </w:p>
    <w:p w14:paraId="5520A1EC" w14:textId="77777777" w:rsidR="0083216F" w:rsidRPr="0083216F" w:rsidRDefault="0083216F" w:rsidP="0083216F">
      <w:pPr>
        <w:pStyle w:val="a2"/>
        <w:rPr>
          <w:rFonts w:eastAsia="Times New Roman"/>
        </w:rPr>
      </w:pPr>
      <w:r w:rsidRPr="0083216F">
        <w:rPr>
          <w:rFonts w:eastAsia="Times New Roman"/>
        </w:rPr>
        <w:t xml:space="preserve">Метод сортировки вставками с использованием бинарного поиска основан на следующей идее: </w:t>
      </w:r>
      <w:r w:rsidR="00516963">
        <w:rPr>
          <w:rFonts w:eastAsia="Times New Roman"/>
        </w:rPr>
        <w:t>выбираются</w:t>
      </w:r>
      <w:r w:rsidRPr="0083216F">
        <w:rPr>
          <w:rFonts w:eastAsia="Times New Roman"/>
        </w:rPr>
        <w:t xml:space="preserve"> элементы из неотсортиро</w:t>
      </w:r>
      <w:r w:rsidR="00516963">
        <w:rPr>
          <w:rFonts w:eastAsia="Times New Roman"/>
        </w:rPr>
        <w:t>ванной части массива и вставляются</w:t>
      </w:r>
      <w:r w:rsidRPr="0083216F">
        <w:rPr>
          <w:rFonts w:eastAsia="Times New Roman"/>
        </w:rPr>
        <w:t xml:space="preserve"> в отсортированную часть массива</w:t>
      </w:r>
      <w:r w:rsidR="00516963">
        <w:rPr>
          <w:rFonts w:eastAsia="Times New Roman"/>
        </w:rPr>
        <w:t>. Т</w:t>
      </w:r>
      <w:r w:rsidRPr="0083216F">
        <w:rPr>
          <w:rFonts w:eastAsia="Times New Roman"/>
        </w:rPr>
        <w:t>аким образом, чтобы результат был отсортированным массивом.</w:t>
      </w:r>
    </w:p>
    <w:p w14:paraId="5FF0C2F5" w14:textId="77777777" w:rsidR="0083216F" w:rsidRPr="0083216F" w:rsidRDefault="0083216F" w:rsidP="0083216F">
      <w:pPr>
        <w:pStyle w:val="a2"/>
        <w:rPr>
          <w:rFonts w:eastAsia="Times New Roman"/>
        </w:rPr>
      </w:pPr>
    </w:p>
    <w:p w14:paraId="3274243F" w14:textId="77777777" w:rsidR="0083216F" w:rsidRDefault="0083216F" w:rsidP="0083216F">
      <w:pPr>
        <w:pStyle w:val="a2"/>
        <w:rPr>
          <w:rFonts w:eastAsia="Times New Roman"/>
        </w:rPr>
      </w:pPr>
    </w:p>
    <w:p w14:paraId="2C9F464D" w14:textId="77777777" w:rsidR="0083216F" w:rsidRDefault="0083216F" w:rsidP="0083216F">
      <w:pPr>
        <w:pStyle w:val="a2"/>
        <w:rPr>
          <w:rFonts w:eastAsia="Times New Roman"/>
        </w:rPr>
      </w:pPr>
    </w:p>
    <w:p w14:paraId="7558C166" w14:textId="77777777" w:rsidR="0083216F" w:rsidRPr="0083216F" w:rsidRDefault="0083216F" w:rsidP="0083216F">
      <w:pPr>
        <w:pStyle w:val="a2"/>
        <w:rPr>
          <w:rFonts w:eastAsia="Times New Roman"/>
        </w:rPr>
      </w:pPr>
      <w:r w:rsidRPr="0083216F">
        <w:rPr>
          <w:rFonts w:eastAsia="Times New Roman"/>
        </w:rPr>
        <w:lastRenderedPageBreak/>
        <w:t>Чтобы найти место вставки для каждого нового элемента, исполь</w:t>
      </w:r>
      <w:r w:rsidR="00A6445C">
        <w:rPr>
          <w:rFonts w:eastAsia="Times New Roman"/>
        </w:rPr>
        <w:t>зуем бинарный поиск. Начинается</w:t>
      </w:r>
      <w:r w:rsidRPr="0083216F">
        <w:rPr>
          <w:rFonts w:eastAsia="Times New Roman"/>
        </w:rPr>
        <w:t xml:space="preserve"> с середины отсортиров</w:t>
      </w:r>
      <w:r w:rsidR="00A6445C">
        <w:rPr>
          <w:rFonts w:eastAsia="Times New Roman"/>
        </w:rPr>
        <w:t>анной части массива и сравнивается</w:t>
      </w:r>
      <w:r w:rsidRPr="0083216F">
        <w:rPr>
          <w:rFonts w:eastAsia="Times New Roman"/>
        </w:rPr>
        <w:t xml:space="preserve"> этот элемент с новым элементом. Если но</w:t>
      </w:r>
      <w:r w:rsidR="00A6445C">
        <w:rPr>
          <w:rFonts w:eastAsia="Times New Roman"/>
        </w:rPr>
        <w:t xml:space="preserve">вый элемент меньше текущего, продолжается </w:t>
      </w:r>
      <w:r w:rsidRPr="0083216F">
        <w:rPr>
          <w:rFonts w:eastAsia="Times New Roman"/>
        </w:rPr>
        <w:t>поиск в левой половине отсортирован</w:t>
      </w:r>
      <w:r w:rsidR="00A6445C">
        <w:rPr>
          <w:rFonts w:eastAsia="Times New Roman"/>
        </w:rPr>
        <w:t>ной части, иначе - в правой. Д</w:t>
      </w:r>
      <w:r w:rsidRPr="0083216F">
        <w:rPr>
          <w:rFonts w:eastAsia="Times New Roman"/>
        </w:rPr>
        <w:t xml:space="preserve">елать это до тех пор, пока не </w:t>
      </w:r>
      <w:r w:rsidR="00A6445C">
        <w:rPr>
          <w:rFonts w:eastAsia="Times New Roman"/>
        </w:rPr>
        <w:t>найдется</w:t>
      </w:r>
      <w:r w:rsidRPr="0083216F">
        <w:rPr>
          <w:rFonts w:eastAsia="Times New Roman"/>
        </w:rPr>
        <w:t xml:space="preserve"> мес</w:t>
      </w:r>
      <w:r w:rsidR="00516963">
        <w:rPr>
          <w:rFonts w:eastAsia="Times New Roman"/>
        </w:rPr>
        <w:t>то для вставки нового элемента.</w:t>
      </w:r>
    </w:p>
    <w:p w14:paraId="6900668E" w14:textId="77777777" w:rsidR="00707500" w:rsidRPr="00251233" w:rsidRDefault="00A6445C" w:rsidP="0083216F">
      <w:pPr>
        <w:pStyle w:val="a2"/>
        <w:rPr>
          <w:rFonts w:eastAsia="Times New Roman"/>
        </w:rPr>
      </w:pPr>
      <w:r>
        <w:rPr>
          <w:rFonts w:eastAsia="Times New Roman"/>
        </w:rPr>
        <w:t>На каждом шаге делится отсортированная</w:t>
      </w:r>
      <w:r w:rsidR="0083216F" w:rsidRPr="0083216F">
        <w:rPr>
          <w:rFonts w:eastAsia="Times New Roman"/>
        </w:rPr>
        <w:t xml:space="preserve"> часть массива пополам, что позволяет быстро находить позицию для вставки нового элемента. Следовательно, общее количество сравнений, которое необходимо для сортировки массива методом сортировки вставками с использованием бинарного поиска, составляет </w:t>
      </w:r>
      <m:oMath>
        <m:r>
          <w:rPr>
            <w:rFonts w:ascii="Cambria Math" w:eastAsia="Times New Roman" w:hAnsi="Cambria Math"/>
          </w:rPr>
          <m:t>N * log2(N) - N</m:t>
        </m:r>
      </m:oMath>
      <w:r w:rsidR="00251233">
        <w:rPr>
          <w:rFonts w:eastAsia="Times New Roman"/>
        </w:rPr>
        <w:t>.</w:t>
      </w:r>
      <m:oMath>
        <m:r>
          <w:rPr>
            <w:rFonts w:ascii="Cambria Math" w:hAnsi="Cambria Math"/>
          </w:rPr>
          <m:t xml:space="preserve">                </m:t>
        </m:r>
      </m:oMath>
    </w:p>
    <w:p w14:paraId="4F6B4335" w14:textId="77777777" w:rsidR="007A3370" w:rsidRDefault="007A3370" w:rsidP="007A3370">
      <w:pPr>
        <w:pStyle w:val="1"/>
        <w:rPr>
          <w:lang w:val="ru-RU"/>
        </w:rPr>
      </w:pPr>
      <w:bookmarkStart w:id="23" w:name="_Toc135124164"/>
      <w:r>
        <w:rPr>
          <w:lang w:val="ru-RU"/>
        </w:rPr>
        <w:lastRenderedPageBreak/>
        <w:t>Описание алгоритмов решения задачи</w:t>
      </w:r>
      <w:bookmarkEnd w:id="23"/>
    </w:p>
    <w:p w14:paraId="60FE1820" w14:textId="77777777" w:rsidR="008B37FD" w:rsidRPr="00714229" w:rsidRDefault="008B37FD" w:rsidP="008B37FD">
      <w:pPr>
        <w:pStyle w:val="ae"/>
      </w:pPr>
      <w:r>
        <w:t xml:space="preserve">Таблица </w:t>
      </w:r>
      <w:r w:rsidR="004B5353">
        <w:t>3</w:t>
      </w:r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8B37FD" w14:paraId="74B71267" w14:textId="77777777">
        <w:tc>
          <w:tcPr>
            <w:tcW w:w="675" w:type="dxa"/>
          </w:tcPr>
          <w:p w14:paraId="0EF07598" w14:textId="77777777" w:rsidR="008B37FD" w:rsidRDefault="008B37FD">
            <w:pPr>
              <w:ind w:firstLine="0"/>
            </w:pPr>
            <w:r>
              <w:t>№</w:t>
            </w:r>
          </w:p>
          <w:p w14:paraId="39DC0643" w14:textId="77777777" w:rsidR="008B37FD" w:rsidRDefault="008B37FD">
            <w:pPr>
              <w:ind w:firstLine="0"/>
            </w:pPr>
            <w:proofErr w:type="spellStart"/>
            <w:r>
              <w:t>п.п</w:t>
            </w:r>
            <w:proofErr w:type="spellEnd"/>
            <w:r>
              <w:t xml:space="preserve">. </w:t>
            </w:r>
          </w:p>
        </w:tc>
        <w:tc>
          <w:tcPr>
            <w:tcW w:w="2410" w:type="dxa"/>
          </w:tcPr>
          <w:p w14:paraId="48E8FB1A" w14:textId="77777777" w:rsidR="008B37FD" w:rsidRDefault="008B37FD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552" w:type="dxa"/>
          </w:tcPr>
          <w:p w14:paraId="2CF5E837" w14:textId="77777777" w:rsidR="008B37FD" w:rsidRDefault="008B37FD">
            <w:pPr>
              <w:ind w:firstLine="0"/>
            </w:pPr>
            <w:r>
              <w:t>Название алгоритма</w:t>
            </w:r>
          </w:p>
        </w:tc>
        <w:tc>
          <w:tcPr>
            <w:tcW w:w="2268" w:type="dxa"/>
          </w:tcPr>
          <w:p w14:paraId="70DA62AA" w14:textId="77777777" w:rsidR="008B37FD" w:rsidRDefault="008B37FD">
            <w:pPr>
              <w:ind w:firstLine="0"/>
            </w:pPr>
            <w:r>
              <w:t xml:space="preserve">Формальные </w:t>
            </w:r>
          </w:p>
          <w:p w14:paraId="0508080D" w14:textId="77777777" w:rsidR="008B37FD" w:rsidRDefault="008B37FD">
            <w:pPr>
              <w:ind w:firstLine="0"/>
            </w:pPr>
            <w:r>
              <w:t>параметры</w:t>
            </w:r>
          </w:p>
        </w:tc>
        <w:tc>
          <w:tcPr>
            <w:tcW w:w="1701" w:type="dxa"/>
          </w:tcPr>
          <w:p w14:paraId="20298A9B" w14:textId="77777777" w:rsidR="008B37FD" w:rsidRDefault="008B37FD">
            <w:pPr>
              <w:ind w:firstLine="0"/>
            </w:pPr>
            <w:proofErr w:type="spellStart"/>
            <w:r>
              <w:t>Предпола-гаемый</w:t>
            </w:r>
            <w:proofErr w:type="spellEnd"/>
            <w:r>
              <w:t xml:space="preserve"> тип реализации</w:t>
            </w:r>
          </w:p>
        </w:tc>
      </w:tr>
      <w:tr w:rsidR="008B37FD" w:rsidRPr="004B5353" w14:paraId="0BDE671D" w14:textId="77777777">
        <w:tc>
          <w:tcPr>
            <w:tcW w:w="675" w:type="dxa"/>
          </w:tcPr>
          <w:p w14:paraId="2E49FF2B" w14:textId="77777777" w:rsidR="008B37FD" w:rsidRPr="00617FF2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410" w:type="dxa"/>
          </w:tcPr>
          <w:p w14:paraId="67CED0F0" w14:textId="77777777" w:rsidR="008B37FD" w:rsidRDefault="008B37FD" w:rsidP="00F94402">
            <w:pPr>
              <w:pStyle w:val="ad"/>
            </w:pPr>
            <w:r>
              <w:t>Основной алгоритм</w:t>
            </w:r>
          </w:p>
        </w:tc>
        <w:tc>
          <w:tcPr>
            <w:tcW w:w="2552" w:type="dxa"/>
          </w:tcPr>
          <w:p w14:paraId="0432697F" w14:textId="77777777" w:rsidR="008B37FD" w:rsidRPr="004B5353" w:rsidRDefault="004B5353" w:rsidP="00F94402">
            <w:pPr>
              <w:pStyle w:val="ad"/>
            </w:pPr>
            <w:r>
              <w:t xml:space="preserve">Запрашивает ввод у пользователя для получения количества элементов. </w:t>
            </w:r>
            <w:r w:rsidR="008B37FD" w:rsidRPr="004E2421">
              <w:t>Вызов</w:t>
            </w:r>
            <w:r w:rsidR="008B37FD" w:rsidRPr="004B5353">
              <w:t xml:space="preserve"> </w:t>
            </w:r>
            <w:r w:rsidR="008B37FD" w:rsidRPr="004E2421">
              <w:t>следующих</w:t>
            </w:r>
            <w:r w:rsidR="008B37FD" w:rsidRPr="004B5353">
              <w:t xml:space="preserve"> </w:t>
            </w:r>
            <w:r w:rsidR="008B37FD" w:rsidRPr="004E2421">
              <w:t>подпрограмм</w:t>
            </w:r>
            <w:r w:rsidR="008B37FD" w:rsidRPr="004B5353">
              <w:t xml:space="preserve">: </w:t>
            </w:r>
          </w:p>
          <w:p w14:paraId="1D05EC9A" w14:textId="77777777" w:rsidR="004B5353" w:rsidRPr="004B5353" w:rsidRDefault="004B5353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GetArrays</w:t>
            </w:r>
            <w:proofErr w:type="spellEnd"/>
            <w:r w:rsidRPr="004B5353">
              <w:rPr>
                <w:lang w:val="en-US"/>
              </w:rPr>
              <w:t xml:space="preserve">, </w:t>
            </w:r>
            <w:proofErr w:type="spellStart"/>
            <w:r w:rsidRPr="004B5353">
              <w:rPr>
                <w:lang w:val="en-US"/>
              </w:rPr>
              <w:t>CalcSelectionPract</w:t>
            </w:r>
            <w:proofErr w:type="spellEnd"/>
            <w:r w:rsidRPr="004B5353">
              <w:rPr>
                <w:lang w:val="en-US"/>
              </w:rPr>
              <w:t xml:space="preserve">, </w:t>
            </w:r>
            <w:proofErr w:type="spellStart"/>
            <w:r w:rsidRPr="004B5353">
              <w:rPr>
                <w:lang w:val="en-US"/>
              </w:rPr>
              <w:t>CalcBinaryInsertionPract</w:t>
            </w:r>
            <w:proofErr w:type="spellEnd"/>
            <w:r w:rsidRPr="004B5353">
              <w:rPr>
                <w:lang w:val="en-US"/>
              </w:rPr>
              <w:t xml:space="preserve">, </w:t>
            </w:r>
            <w:proofErr w:type="spellStart"/>
            <w:r w:rsidRPr="004B5353">
              <w:rPr>
                <w:lang w:val="en-US"/>
              </w:rPr>
              <w:t>CalcSelectionTheor</w:t>
            </w:r>
            <w:proofErr w:type="spellEnd"/>
            <w:r w:rsidRPr="004B5353">
              <w:rPr>
                <w:lang w:val="en-US"/>
              </w:rPr>
              <w:t xml:space="preserve">, </w:t>
            </w:r>
            <w:proofErr w:type="spellStart"/>
            <w:r w:rsidRPr="004B5353">
              <w:rPr>
                <w:lang w:val="en-US"/>
              </w:rPr>
              <w:t>CalcBinaryInsertionTheor</w:t>
            </w:r>
            <w:proofErr w:type="spellEnd"/>
          </w:p>
        </w:tc>
        <w:tc>
          <w:tcPr>
            <w:tcW w:w="2268" w:type="dxa"/>
          </w:tcPr>
          <w:p w14:paraId="0752A405" w14:textId="77777777" w:rsidR="008B37FD" w:rsidRPr="004B5353" w:rsidRDefault="008B37FD">
            <w:pPr>
              <w:ind w:firstLine="0"/>
              <w:rPr>
                <w:lang w:val="en-US"/>
              </w:rPr>
            </w:pPr>
          </w:p>
        </w:tc>
        <w:tc>
          <w:tcPr>
            <w:tcW w:w="1701" w:type="dxa"/>
          </w:tcPr>
          <w:p w14:paraId="086AFFA7" w14:textId="77777777" w:rsidR="008B37FD" w:rsidRPr="004B5353" w:rsidRDefault="008B37FD">
            <w:pPr>
              <w:ind w:firstLine="0"/>
              <w:rPr>
                <w:lang w:val="en-US"/>
              </w:rPr>
            </w:pPr>
          </w:p>
        </w:tc>
      </w:tr>
      <w:tr w:rsidR="008B37FD" w:rsidRPr="00F17432" w14:paraId="71F87C9D" w14:textId="77777777">
        <w:tc>
          <w:tcPr>
            <w:tcW w:w="675" w:type="dxa"/>
            <w:tcBorders>
              <w:bottom w:val="single" w:sz="4" w:space="0" w:color="auto"/>
            </w:tcBorders>
          </w:tcPr>
          <w:p w14:paraId="6E2674E9" w14:textId="77777777" w:rsidR="008B37FD" w:rsidRDefault="008B37FD">
            <w:pPr>
              <w:ind w:firstLine="0"/>
            </w:pPr>
            <w:r>
              <w:t>2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54600362" w14:textId="77777777" w:rsidR="004B5353" w:rsidRDefault="004B5353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GetArrays</w:t>
            </w:r>
            <w:proofErr w:type="spellEnd"/>
            <w:r w:rsidRPr="004B5353">
              <w:rPr>
                <w:lang w:val="en-US"/>
              </w:rPr>
              <w:t xml:space="preserve"> </w:t>
            </w:r>
          </w:p>
          <w:p w14:paraId="026EA072" w14:textId="77777777" w:rsidR="008B37FD" w:rsidRPr="004B5353" w:rsidRDefault="008B37FD">
            <w:pPr>
              <w:ind w:firstLine="0"/>
            </w:pPr>
            <w:r w:rsidRPr="004B5353">
              <w:t>(</w:t>
            </w:r>
          </w:p>
          <w:p w14:paraId="690DE0B8" w14:textId="77777777" w:rsidR="008B37FD" w:rsidRPr="004B5353" w:rsidRDefault="004B5353" w:rsidP="00F94402">
            <w:pPr>
              <w:pStyle w:val="ad"/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 w:rsidR="008B37FD" w:rsidRPr="004B5353">
              <w:t>,</w:t>
            </w:r>
          </w:p>
          <w:p w14:paraId="5472F299" w14:textId="77777777" w:rsidR="004B5353" w:rsidRPr="003863AF" w:rsidRDefault="004B53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58D1BCCF" w14:textId="77777777"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01453A41" w14:textId="77777777" w:rsidR="008B37FD" w:rsidRPr="00A7265B" w:rsidRDefault="004B5353" w:rsidP="00F94402">
            <w:pPr>
              <w:pStyle w:val="ad"/>
            </w:pPr>
            <w:r w:rsidRPr="004B5353">
              <w:t xml:space="preserve">Добавление </w:t>
            </w:r>
            <w:proofErr w:type="spellStart"/>
            <w:r w:rsidRPr="004B5353">
              <w:t>AAmOfElements</w:t>
            </w:r>
            <w:proofErr w:type="spellEnd"/>
            <w:r w:rsidRPr="004B5353">
              <w:t xml:space="preserve"> элементов в массив </w:t>
            </w:r>
            <w:proofErr w:type="spellStart"/>
            <w:r w:rsidRPr="004B5353">
              <w:t>Result</w:t>
            </w:r>
            <w:proofErr w:type="spellEnd"/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57D8760D" w14:textId="77777777" w:rsidR="008B37FD" w:rsidRDefault="004B5353" w:rsidP="00F94402">
            <w:pPr>
              <w:pStyle w:val="ad"/>
              <w:rPr>
                <w:lang w:val="be-BY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</w:t>
            </w:r>
            <w:r w:rsidR="008B37FD">
              <w:t>– получа</w:t>
            </w:r>
            <w:r>
              <w:t>ет от фактического параметра значение</w:t>
            </w:r>
            <w:r w:rsidR="008B37FD">
              <w:rPr>
                <w:lang w:val="be-BY"/>
              </w:rPr>
              <w:t>;</w:t>
            </w:r>
          </w:p>
          <w:p w14:paraId="2635B188" w14:textId="77777777" w:rsidR="008B37FD" w:rsidRPr="00FF563A" w:rsidRDefault="004B5353" w:rsidP="004B5353">
            <w:pPr>
              <w:pStyle w:val="ad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4E8876B" w14:textId="77777777" w:rsidR="004B5353" w:rsidRPr="004B5353" w:rsidRDefault="004B5353" w:rsidP="004B5353">
            <w:pPr>
              <w:pStyle w:val="ad"/>
              <w:rPr>
                <w:lang w:val="en-US"/>
              </w:rPr>
            </w:pPr>
            <w:r>
              <w:t>Функция</w:t>
            </w:r>
            <w:r>
              <w:rPr>
                <w:lang w:val="en-US"/>
              </w:rPr>
              <w:t>,</w:t>
            </w:r>
          </w:p>
          <w:p w14:paraId="17A00BFC" w14:textId="77777777" w:rsidR="008B37FD" w:rsidRPr="00F17432" w:rsidRDefault="004B5353" w:rsidP="00F94402">
            <w:pPr>
              <w:pStyle w:val="ad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8B37FD" w:rsidRPr="00F17432" w14:paraId="70682EFB" w14:textId="77777777">
        <w:tc>
          <w:tcPr>
            <w:tcW w:w="675" w:type="dxa"/>
            <w:tcBorders>
              <w:bottom w:val="nil"/>
            </w:tcBorders>
          </w:tcPr>
          <w:p w14:paraId="64D18A78" w14:textId="77777777" w:rsidR="008B37FD" w:rsidRDefault="008B37FD">
            <w:pPr>
              <w:ind w:firstLine="0"/>
            </w:pPr>
            <w:r>
              <w:t>3</w:t>
            </w:r>
          </w:p>
        </w:tc>
        <w:tc>
          <w:tcPr>
            <w:tcW w:w="2410" w:type="dxa"/>
            <w:tcBorders>
              <w:bottom w:val="nil"/>
            </w:tcBorders>
          </w:tcPr>
          <w:p w14:paraId="55BA0C1D" w14:textId="77777777" w:rsidR="004B5353" w:rsidRDefault="004B5353" w:rsidP="00F94402">
            <w:pPr>
              <w:pStyle w:val="ad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CalcBinaryInsertionTheor</w:t>
            </w:r>
            <w:proofErr w:type="spellEnd"/>
            <w:r w:rsidRPr="004B5353">
              <w:rPr>
                <w:lang w:val="en-US"/>
              </w:rPr>
              <w:t xml:space="preserve"> </w:t>
            </w:r>
          </w:p>
          <w:p w14:paraId="5D6F8B4D" w14:textId="77777777" w:rsidR="008B37FD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1B3FEFDA" w14:textId="77777777" w:rsidR="008B37FD" w:rsidRDefault="004B5353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 w:rsidR="008B37FD">
              <w:rPr>
                <w:lang w:val="en-US"/>
              </w:rPr>
              <w:t>,</w:t>
            </w:r>
          </w:p>
          <w:p w14:paraId="7EE140BA" w14:textId="77777777" w:rsidR="008B37FD" w:rsidRPr="004B5353" w:rsidRDefault="004B53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227D2B2A" w14:textId="77777777"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bottom w:val="nil"/>
            </w:tcBorders>
          </w:tcPr>
          <w:p w14:paraId="36EDAD05" w14:textId="77777777" w:rsidR="008B37FD" w:rsidRPr="004B5353" w:rsidRDefault="004B5353" w:rsidP="00F94402">
            <w:pPr>
              <w:pStyle w:val="ad"/>
            </w:pPr>
            <w:r>
              <w:t xml:space="preserve">Подсчитывает теоретическое количество сравнений в алгоритме сортировке бинарными вставками для </w:t>
            </w: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элементов и записывает в </w:t>
            </w:r>
            <w:r>
              <w:rPr>
                <w:lang w:val="en-US"/>
              </w:rPr>
              <w:t>Result</w:t>
            </w:r>
          </w:p>
          <w:p w14:paraId="57136C96" w14:textId="77777777" w:rsidR="008B37FD" w:rsidRPr="00F17432" w:rsidRDefault="008B37FD">
            <w:pPr>
              <w:ind w:firstLine="0"/>
            </w:pPr>
          </w:p>
        </w:tc>
        <w:tc>
          <w:tcPr>
            <w:tcW w:w="2268" w:type="dxa"/>
            <w:tcBorders>
              <w:bottom w:val="nil"/>
            </w:tcBorders>
          </w:tcPr>
          <w:p w14:paraId="1F39932E" w14:textId="77777777" w:rsidR="004B5353" w:rsidRDefault="004B5353" w:rsidP="00F94402">
            <w:pPr>
              <w:pStyle w:val="ad"/>
              <w:rPr>
                <w:lang w:val="be-BY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– получает от фактического параметра адрес с защитой</w:t>
            </w:r>
            <w:r>
              <w:rPr>
                <w:lang w:val="be-BY"/>
              </w:rPr>
              <w:t>;</w:t>
            </w:r>
          </w:p>
          <w:p w14:paraId="7ED019A2" w14:textId="77777777" w:rsidR="008B37FD" w:rsidRPr="00F17432" w:rsidRDefault="004B5353" w:rsidP="004B5353">
            <w:pPr>
              <w:ind w:firstLine="0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bottom w:val="nil"/>
            </w:tcBorders>
          </w:tcPr>
          <w:p w14:paraId="10745876" w14:textId="77777777" w:rsidR="004B5353" w:rsidRPr="004B5353" w:rsidRDefault="004B5353" w:rsidP="004B5353">
            <w:pPr>
              <w:pStyle w:val="ad"/>
              <w:rPr>
                <w:lang w:val="en-US"/>
              </w:rPr>
            </w:pPr>
            <w:r>
              <w:t>Функция</w:t>
            </w:r>
            <w:r>
              <w:rPr>
                <w:lang w:val="en-US"/>
              </w:rPr>
              <w:t>,</w:t>
            </w:r>
          </w:p>
          <w:p w14:paraId="5A725D0A" w14:textId="77777777" w:rsidR="008B37FD" w:rsidRPr="00F17432" w:rsidRDefault="004B5353" w:rsidP="00F94402">
            <w:pPr>
              <w:pStyle w:val="ad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  <w:r w:rsidR="00922C05" w:rsidRPr="00F17432">
              <w:t xml:space="preserve"> </w:t>
            </w:r>
          </w:p>
        </w:tc>
      </w:tr>
    </w:tbl>
    <w:p w14:paraId="67DF5808" w14:textId="77777777" w:rsidR="008B37FD" w:rsidRDefault="008B37FD" w:rsidP="008B37FD">
      <w:pPr>
        <w:pStyle w:val="ae"/>
      </w:pPr>
      <w:r w:rsidRPr="00714229">
        <w:lastRenderedPageBreak/>
        <w:t xml:space="preserve">Продолжение Таблицы </w:t>
      </w:r>
      <w:r w:rsidR="004B5353">
        <w:t>3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8B37FD" w:rsidRPr="00085EED" w14:paraId="6D629BDD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7E4106B1" w14:textId="77777777" w:rsidR="008B37FD" w:rsidRDefault="008B37FD">
            <w:pPr>
              <w:ind w:firstLine="0"/>
            </w:pPr>
            <w:r>
              <w:t>4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1FAAA1B3" w14:textId="77777777" w:rsidR="008B37FD" w:rsidRDefault="004B5353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CalcSelectionTheor</w:t>
            </w:r>
            <w:proofErr w:type="spellEnd"/>
          </w:p>
          <w:p w14:paraId="700A0AFE" w14:textId="77777777" w:rsidR="004B5353" w:rsidRDefault="004B5353" w:rsidP="00F94402">
            <w:pPr>
              <w:pStyle w:val="ad"/>
            </w:pPr>
            <w:r>
              <w:t>(</w:t>
            </w:r>
          </w:p>
          <w:p w14:paraId="4C54B09A" w14:textId="77777777" w:rsidR="004B5353" w:rsidRDefault="004B5353" w:rsidP="004B5353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rPr>
                <w:lang w:val="en-US"/>
              </w:rPr>
              <w:t>,</w:t>
            </w:r>
          </w:p>
          <w:p w14:paraId="6807E75F" w14:textId="77777777" w:rsidR="004B5353" w:rsidRPr="004B5353" w:rsidRDefault="004B53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12442924" w14:textId="77777777" w:rsidR="004B5353" w:rsidRPr="004B5353" w:rsidRDefault="004B5353">
            <w:pPr>
              <w:ind w:firstLine="0"/>
            </w:pPr>
            <w: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5BEB06B2" w14:textId="77777777" w:rsidR="008B37FD" w:rsidRPr="0095153A" w:rsidRDefault="004B5353" w:rsidP="00F94402">
            <w:pPr>
              <w:pStyle w:val="ad"/>
            </w:pPr>
            <w:r>
              <w:t xml:space="preserve">Подсчитывает теоретическое количество сравнений в алгоритме сортировке выборкой для </w:t>
            </w: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элементов и записывает в </w:t>
            </w:r>
            <w:r>
              <w:rPr>
                <w:lang w:val="en-US"/>
              </w:rPr>
              <w:t>Resul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26CB27A" w14:textId="77777777" w:rsidR="004B5353" w:rsidRDefault="004B5353" w:rsidP="00F94402">
            <w:pPr>
              <w:pStyle w:val="ad"/>
              <w:rPr>
                <w:lang w:val="be-BY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– получает от фактического параметра адрес с защитой</w:t>
            </w:r>
            <w:r>
              <w:rPr>
                <w:lang w:val="be-BY"/>
              </w:rPr>
              <w:t>;</w:t>
            </w:r>
          </w:p>
          <w:p w14:paraId="7F07EE06" w14:textId="77777777" w:rsidR="008B37FD" w:rsidRPr="0048389F" w:rsidRDefault="004B5353" w:rsidP="004B5353">
            <w:pPr>
              <w:ind w:firstLine="0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6E43581C" w14:textId="77777777" w:rsidR="004B5353" w:rsidRPr="004B5353" w:rsidRDefault="004B5353" w:rsidP="004B5353">
            <w:pPr>
              <w:pStyle w:val="ad"/>
              <w:rPr>
                <w:lang w:val="en-US"/>
              </w:rPr>
            </w:pPr>
            <w:r>
              <w:t>Функция</w:t>
            </w:r>
            <w:r>
              <w:rPr>
                <w:lang w:val="en-US"/>
              </w:rPr>
              <w:t>,</w:t>
            </w:r>
          </w:p>
          <w:p w14:paraId="289814CC" w14:textId="77777777" w:rsidR="008B37FD" w:rsidRPr="0048389F" w:rsidRDefault="004B5353" w:rsidP="00F94402">
            <w:pPr>
              <w:pStyle w:val="ad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EB40C0" w:rsidRPr="00085EED" w14:paraId="253D1902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7B02719B" w14:textId="77777777" w:rsidR="00EB40C0" w:rsidRPr="00EB40C0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27CD3F1F" w14:textId="77777777" w:rsidR="00F94402" w:rsidRDefault="00091561">
            <w:pPr>
              <w:ind w:firstLine="0"/>
              <w:rPr>
                <w:lang w:val="en-US"/>
              </w:rPr>
            </w:pPr>
            <w:proofErr w:type="spellStart"/>
            <w:r w:rsidRPr="00091561">
              <w:rPr>
                <w:lang w:val="en-US"/>
              </w:rPr>
              <w:t>CalcBinaryInsertionPract</w:t>
            </w:r>
            <w:proofErr w:type="spellEnd"/>
            <w:r w:rsidRPr="00091561">
              <w:rPr>
                <w:lang w:val="en-US"/>
              </w:rPr>
              <w:t xml:space="preserve"> </w:t>
            </w:r>
          </w:p>
          <w:p w14:paraId="07FB4CD3" w14:textId="77777777" w:rsidR="00344996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14:paraId="4EBEF5D8" w14:textId="77777777" w:rsidR="004B5353" w:rsidRDefault="004B5353" w:rsidP="00F94402">
            <w:pPr>
              <w:pStyle w:val="ad"/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  <w:r>
              <w:t>,</w:t>
            </w:r>
          </w:p>
          <w:p w14:paraId="0EEA4C58" w14:textId="77777777" w:rsidR="004B5353" w:rsidRDefault="004B5353" w:rsidP="00F94402">
            <w:pPr>
              <w:pStyle w:val="ad"/>
              <w:rPr>
                <w:lang w:val="en-US"/>
              </w:rPr>
            </w:pPr>
            <w:proofErr w:type="spellStart"/>
            <w:r w:rsidRPr="004B5353">
              <w:t>AAmOfElements</w:t>
            </w:r>
            <w:proofErr w:type="spellEnd"/>
            <w:r>
              <w:rPr>
                <w:lang w:val="en-US"/>
              </w:rPr>
              <w:t>,</w:t>
            </w:r>
          </w:p>
          <w:p w14:paraId="4D7F7C86" w14:textId="77777777" w:rsidR="004B5353" w:rsidRPr="004B5353" w:rsidRDefault="004B53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2ED8EF22" w14:textId="77777777" w:rsidR="00EB40C0" w:rsidRPr="00BC3C75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535AA5A5" w14:textId="77777777" w:rsidR="00EB40C0" w:rsidRPr="00091561" w:rsidRDefault="00091561" w:rsidP="00F94402">
            <w:pPr>
              <w:pStyle w:val="ad"/>
            </w:pPr>
            <w:r>
              <w:t xml:space="preserve">Сортирует массив </w:t>
            </w:r>
            <w:proofErr w:type="spellStart"/>
            <w:r w:rsidRPr="004B5353">
              <w:rPr>
                <w:lang w:val="en-US"/>
              </w:rPr>
              <w:t>AArray</w:t>
            </w:r>
            <w:proofErr w:type="spellEnd"/>
            <w:r>
              <w:t xml:space="preserve"> с длинной </w:t>
            </w:r>
            <w:proofErr w:type="spellStart"/>
            <w:r w:rsidRPr="004B5353">
              <w:t>AAmOfElements</w:t>
            </w:r>
            <w:proofErr w:type="spellEnd"/>
            <w:r>
              <w:t xml:space="preserve"> элементов методом бинарных вставок. Количество сравнений записывает в </w:t>
            </w:r>
            <w:r>
              <w:rPr>
                <w:lang w:val="en-US"/>
              </w:rPr>
              <w:t>Resul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79190EB" w14:textId="77777777" w:rsidR="004B5353" w:rsidRPr="004B5353" w:rsidRDefault="004B5353" w:rsidP="004B5353">
            <w:pPr>
              <w:ind w:firstLine="0"/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  <w:r w:rsidRPr="00091561">
              <w:t xml:space="preserve"> </w:t>
            </w:r>
            <w:r>
              <w:t>– получает от фактического параметра значение</w:t>
            </w:r>
            <w:r>
              <w:rPr>
                <w:lang w:val="be-BY"/>
              </w:rPr>
              <w:t>;</w:t>
            </w:r>
          </w:p>
          <w:p w14:paraId="06716962" w14:textId="77777777" w:rsidR="004B5353" w:rsidRDefault="004B5353" w:rsidP="00F94402">
            <w:pPr>
              <w:pStyle w:val="ad"/>
              <w:rPr>
                <w:lang w:val="be-BY"/>
              </w:rPr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>
              <w:t xml:space="preserve"> – получает от фактического параметра адрес с защитой</w:t>
            </w:r>
            <w:r>
              <w:rPr>
                <w:lang w:val="be-BY"/>
              </w:rPr>
              <w:t>;</w:t>
            </w:r>
          </w:p>
          <w:p w14:paraId="47E47831" w14:textId="77777777" w:rsidR="00EB40C0" w:rsidRPr="00EB40C0" w:rsidRDefault="004B5353" w:rsidP="004B5353">
            <w:pPr>
              <w:ind w:firstLine="0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22E3D45B" w14:textId="77777777" w:rsidR="004B5353" w:rsidRPr="004B5353" w:rsidRDefault="004B5353" w:rsidP="004B5353">
            <w:pPr>
              <w:pStyle w:val="ad"/>
              <w:rPr>
                <w:lang w:val="en-US"/>
              </w:rPr>
            </w:pPr>
            <w:r>
              <w:t>Функция</w:t>
            </w:r>
            <w:r>
              <w:rPr>
                <w:lang w:val="en-US"/>
              </w:rPr>
              <w:t>,</w:t>
            </w:r>
          </w:p>
          <w:p w14:paraId="195677C2" w14:textId="77777777" w:rsidR="00EB40C0" w:rsidRDefault="004B5353" w:rsidP="00F94402">
            <w:pPr>
              <w:pStyle w:val="ad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091561" w14:paraId="7C84E3A4" w14:textId="77777777" w:rsidTr="00091561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8CD" w14:textId="77777777" w:rsidR="00091561" w:rsidRPr="00EB40C0" w:rsidRDefault="00091561" w:rsidP="00CE778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375A" w14:textId="77777777" w:rsidR="00091561" w:rsidRDefault="00091561" w:rsidP="00CE7781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CalcSelectionPract</w:t>
            </w:r>
            <w:proofErr w:type="spellEnd"/>
            <w:r w:rsidRPr="004B5353">
              <w:rPr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</w:p>
          <w:p w14:paraId="14E97175" w14:textId="77777777" w:rsidR="00091561" w:rsidRPr="00091561" w:rsidRDefault="00091561" w:rsidP="00CE7781">
            <w:pPr>
              <w:ind w:firstLine="0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  <w:r w:rsidRPr="00091561">
              <w:rPr>
                <w:lang w:val="en-US"/>
              </w:rPr>
              <w:t>,</w:t>
            </w:r>
          </w:p>
          <w:p w14:paraId="5AB24F59" w14:textId="77777777" w:rsidR="00091561" w:rsidRDefault="00091561" w:rsidP="00F94402">
            <w:pPr>
              <w:pStyle w:val="ad"/>
              <w:rPr>
                <w:lang w:val="en-US"/>
              </w:rPr>
            </w:pPr>
            <w:proofErr w:type="spellStart"/>
            <w:r w:rsidRPr="00091561">
              <w:rPr>
                <w:lang w:val="en-US"/>
              </w:rPr>
              <w:t>AAmOfElements</w:t>
            </w:r>
            <w:proofErr w:type="spellEnd"/>
            <w:r>
              <w:rPr>
                <w:lang w:val="en-US"/>
              </w:rPr>
              <w:t>,</w:t>
            </w:r>
          </w:p>
          <w:p w14:paraId="059AEBDE" w14:textId="77777777" w:rsidR="00091561" w:rsidRPr="004B5353" w:rsidRDefault="00091561" w:rsidP="00CE778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235751A8" w14:textId="77777777" w:rsidR="00091561" w:rsidRPr="00BC3C75" w:rsidRDefault="00091561" w:rsidP="00CE778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461BC" w14:textId="77777777" w:rsidR="00091561" w:rsidRPr="00091561" w:rsidRDefault="00091561" w:rsidP="00F94402">
            <w:pPr>
              <w:pStyle w:val="ad"/>
            </w:pPr>
            <w:r>
              <w:t xml:space="preserve">Сортирует массив </w:t>
            </w:r>
            <w:proofErr w:type="spellStart"/>
            <w:r w:rsidRPr="00091561">
              <w:t>AArray</w:t>
            </w:r>
            <w:proofErr w:type="spellEnd"/>
            <w:r>
              <w:t xml:space="preserve"> с длинной </w:t>
            </w:r>
            <w:proofErr w:type="spellStart"/>
            <w:r w:rsidRPr="004B5353">
              <w:t>AAmOfElements</w:t>
            </w:r>
            <w:proofErr w:type="spellEnd"/>
            <w:r>
              <w:t xml:space="preserve"> элементов методом выборки. Количество сравнений записывает в </w:t>
            </w:r>
            <w:proofErr w:type="spellStart"/>
            <w:r w:rsidRPr="00091561">
              <w:t>Result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62FB" w14:textId="77777777" w:rsidR="00091561" w:rsidRPr="00091561" w:rsidRDefault="00091561" w:rsidP="00CE7781">
            <w:pPr>
              <w:ind w:firstLine="0"/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  <w:r w:rsidRPr="00091561">
              <w:t xml:space="preserve"> – получает от фактического параметра значение;</w:t>
            </w:r>
          </w:p>
          <w:p w14:paraId="2190106D" w14:textId="77777777" w:rsidR="00091561" w:rsidRPr="00091561" w:rsidRDefault="00091561" w:rsidP="00F94402">
            <w:pPr>
              <w:pStyle w:val="ad"/>
            </w:pPr>
            <w:proofErr w:type="spellStart"/>
            <w:r w:rsidRPr="004B5353">
              <w:rPr>
                <w:lang w:val="en-US"/>
              </w:rPr>
              <w:t>AAmOfElements</w:t>
            </w:r>
            <w:proofErr w:type="spellEnd"/>
            <w:r w:rsidRPr="00091561">
              <w:t xml:space="preserve"> – получает от фактического параметра адрес с защитой;</w:t>
            </w:r>
          </w:p>
          <w:p w14:paraId="2ED2E5E3" w14:textId="77777777" w:rsidR="00091561" w:rsidRPr="00091561" w:rsidRDefault="00091561" w:rsidP="00CE7781">
            <w:pPr>
              <w:ind w:firstLine="0"/>
            </w:pPr>
            <w:r>
              <w:rPr>
                <w:lang w:val="en-US"/>
              </w:rPr>
              <w:t>Result</w:t>
            </w:r>
            <w:r w:rsidRPr="00091561">
              <w:t xml:space="preserve"> –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A0975" w14:textId="77777777" w:rsidR="00091561" w:rsidRPr="00091561" w:rsidRDefault="00091561" w:rsidP="00CE7781">
            <w:pPr>
              <w:pStyle w:val="ad"/>
            </w:pPr>
            <w:r>
              <w:t>Функция</w:t>
            </w:r>
            <w:r w:rsidRPr="00091561">
              <w:t>,</w:t>
            </w:r>
          </w:p>
          <w:p w14:paraId="40D9BF18" w14:textId="77777777" w:rsidR="00091561" w:rsidRDefault="00091561" w:rsidP="00091561">
            <w:pPr>
              <w:pStyle w:val="ad"/>
            </w:pPr>
            <w:proofErr w:type="spellStart"/>
            <w:r w:rsidRPr="00091561">
              <w:t>Result</w:t>
            </w:r>
            <w:proofErr w:type="spellEnd"/>
            <w:r w:rsidRPr="00091561">
              <w:t xml:space="preserve"> – </w:t>
            </w:r>
            <w:r w:rsidRPr="00DA2782">
              <w:t>возвращаемый параметр</w:t>
            </w:r>
          </w:p>
        </w:tc>
      </w:tr>
    </w:tbl>
    <w:p w14:paraId="111E0850" w14:textId="77777777" w:rsidR="00420DAB" w:rsidRDefault="00E172F5" w:rsidP="00091561">
      <w:pPr>
        <w:pStyle w:val="1"/>
        <w:jc w:val="both"/>
        <w:rPr>
          <w:lang w:val="ru-RU"/>
        </w:rPr>
      </w:pPr>
      <w:bookmarkStart w:id="24" w:name="_Toc460586193"/>
      <w:bookmarkStart w:id="25" w:name="_Toc462140310"/>
      <w:bookmarkStart w:id="26" w:name="_Toc135124165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24"/>
      <w:bookmarkEnd w:id="25"/>
      <w:bookmarkEnd w:id="26"/>
    </w:p>
    <w:bookmarkEnd w:id="14"/>
    <w:bookmarkEnd w:id="15"/>
    <w:bookmarkEnd w:id="16"/>
    <w:p w14:paraId="483190BF" w14:textId="77777777" w:rsidR="009C3406" w:rsidRDefault="009C3406" w:rsidP="009C3406">
      <w:pPr>
        <w:pStyle w:val="ac"/>
        <w:jc w:val="left"/>
      </w:pPr>
      <w:r>
        <w:t xml:space="preserve">Таблица 4 </w:t>
      </w:r>
      <w:r w:rsidRPr="005606C4">
        <w:t>–</w:t>
      </w:r>
      <w:r>
        <w:t xml:space="preserve"> Структура типов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8"/>
        <w:gridCol w:w="3352"/>
        <w:gridCol w:w="4100"/>
      </w:tblGrid>
      <w:tr w:rsidR="009C3406" w14:paraId="1A19DEFD" w14:textId="77777777" w:rsidTr="00CE7781">
        <w:tc>
          <w:tcPr>
            <w:tcW w:w="971" w:type="pct"/>
            <w:shd w:val="clear" w:color="auto" w:fill="auto"/>
          </w:tcPr>
          <w:p w14:paraId="308AC541" w14:textId="77777777" w:rsidR="009C3406" w:rsidRDefault="009C3406" w:rsidP="00CE7781">
            <w:pPr>
              <w:pStyle w:val="aff2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14:paraId="56BE2E98" w14:textId="77777777" w:rsidR="009C3406" w:rsidRDefault="009C3406" w:rsidP="00CE7781">
            <w:pPr>
              <w:pStyle w:val="aff2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14:paraId="590E7135" w14:textId="77777777" w:rsidR="009C3406" w:rsidRDefault="009C3406" w:rsidP="00CE7781">
            <w:pPr>
              <w:pStyle w:val="aff2"/>
            </w:pPr>
            <w:r>
              <w:t xml:space="preserve">Назначение </w:t>
            </w:r>
          </w:p>
        </w:tc>
      </w:tr>
      <w:tr w:rsidR="009C3406" w14:paraId="062FA81D" w14:textId="77777777" w:rsidTr="00CE7781">
        <w:tc>
          <w:tcPr>
            <w:tcW w:w="971" w:type="pct"/>
            <w:shd w:val="clear" w:color="auto" w:fill="auto"/>
          </w:tcPr>
          <w:p w14:paraId="6D8C567D" w14:textId="77777777" w:rsidR="009C3406" w:rsidRPr="00F06F0F" w:rsidRDefault="009C3406" w:rsidP="00CE7781">
            <w:pPr>
              <w:pStyle w:val="aff2"/>
            </w:pPr>
            <w:proofErr w:type="spellStart"/>
            <w:r w:rsidRPr="009C3406">
              <w:rPr>
                <w:lang w:val="en-US"/>
              </w:rPr>
              <w:t>TArray</w:t>
            </w:r>
            <w:proofErr w:type="spellEnd"/>
          </w:p>
        </w:tc>
        <w:tc>
          <w:tcPr>
            <w:tcW w:w="1815" w:type="pct"/>
            <w:shd w:val="clear" w:color="auto" w:fill="auto"/>
          </w:tcPr>
          <w:p w14:paraId="3BDEFDA9" w14:textId="77777777" w:rsidR="009C3406" w:rsidRPr="00F06F0F" w:rsidRDefault="009C3406" w:rsidP="00CE7781">
            <w:pPr>
              <w:pStyle w:val="aff2"/>
              <w:rPr>
                <w:lang w:val="en-US"/>
              </w:rPr>
            </w:pPr>
            <w:r w:rsidRPr="009C3406">
              <w:rPr>
                <w:lang w:val="en-US"/>
              </w:rPr>
              <w:t>array [</w:t>
            </w:r>
            <w:proofErr w:type="gramStart"/>
            <w:r w:rsidRPr="009C3406">
              <w:rPr>
                <w:lang w:val="en-US"/>
              </w:rPr>
              <w:t>0..</w:t>
            </w:r>
            <w:proofErr w:type="gramEnd"/>
            <w:r w:rsidRPr="009C3406">
              <w:rPr>
                <w:lang w:val="en-US"/>
              </w:rPr>
              <w:t>9999] of Integer</w:t>
            </w:r>
          </w:p>
        </w:tc>
        <w:tc>
          <w:tcPr>
            <w:tcW w:w="2214" w:type="pct"/>
            <w:shd w:val="clear" w:color="auto" w:fill="auto"/>
          </w:tcPr>
          <w:p w14:paraId="74B606CC" w14:textId="77777777" w:rsidR="009C3406" w:rsidRPr="0055034D" w:rsidRDefault="00251233" w:rsidP="009C3406">
            <w:pPr>
              <w:pStyle w:val="aff2"/>
            </w:pPr>
            <w:r>
              <w:rPr>
                <w:lang w:val="en-US"/>
              </w:rPr>
              <w:t>C</w:t>
            </w:r>
            <w:r>
              <w:t xml:space="preserve">одержит </w:t>
            </w:r>
            <w:r w:rsidR="009C3406">
              <w:t>массив целых числа</w:t>
            </w:r>
          </w:p>
        </w:tc>
      </w:tr>
      <w:tr w:rsidR="009C3406" w14:paraId="68AE248B" w14:textId="77777777" w:rsidTr="00CE7781">
        <w:tc>
          <w:tcPr>
            <w:tcW w:w="971" w:type="pct"/>
            <w:shd w:val="clear" w:color="auto" w:fill="auto"/>
          </w:tcPr>
          <w:p w14:paraId="6D511881" w14:textId="77777777" w:rsidR="009C3406" w:rsidRPr="00D55C4B" w:rsidRDefault="00251233" w:rsidP="00CE7781">
            <w:pPr>
              <w:pStyle w:val="aff2"/>
            </w:pPr>
            <w:proofErr w:type="spellStart"/>
            <w:r w:rsidRPr="00251233">
              <w:t>TNumOfComp</w:t>
            </w:r>
            <w:proofErr w:type="spellEnd"/>
          </w:p>
        </w:tc>
        <w:tc>
          <w:tcPr>
            <w:tcW w:w="1815" w:type="pct"/>
            <w:shd w:val="clear" w:color="auto" w:fill="auto"/>
          </w:tcPr>
          <w:p w14:paraId="5B260100" w14:textId="77777777" w:rsidR="00251233" w:rsidRDefault="00251233" w:rsidP="00251233">
            <w:pPr>
              <w:pStyle w:val="aff2"/>
            </w:pPr>
            <w:r>
              <w:rPr>
                <w:lang w:val="en-US"/>
              </w:rPr>
              <w:t>R</w:t>
            </w:r>
            <w:proofErr w:type="spellStart"/>
            <w:r>
              <w:t>ecord</w:t>
            </w:r>
            <w:proofErr w:type="spellEnd"/>
          </w:p>
          <w:p w14:paraId="5C014BD1" w14:textId="77777777" w:rsidR="00251233" w:rsidRDefault="00251233" w:rsidP="00251233">
            <w:pPr>
              <w:pStyle w:val="aff2"/>
            </w:pPr>
            <w:r>
              <w:t xml:space="preserve">    </w:t>
            </w:r>
            <w:proofErr w:type="spellStart"/>
            <w:r>
              <w:t>BinaryInsertionPract</w:t>
            </w:r>
            <w:proofErr w:type="spellEnd"/>
            <w:r>
              <w:t xml:space="preserve">: </w:t>
            </w:r>
            <w:proofErr w:type="spellStart"/>
            <w:r>
              <w:t>Integer</w:t>
            </w:r>
            <w:proofErr w:type="spellEnd"/>
            <w:r>
              <w:t>;</w:t>
            </w:r>
          </w:p>
          <w:p w14:paraId="38C68391" w14:textId="77777777" w:rsidR="00251233" w:rsidRDefault="00251233" w:rsidP="00251233">
            <w:pPr>
              <w:pStyle w:val="aff2"/>
            </w:pPr>
            <w:r>
              <w:t xml:space="preserve">    </w:t>
            </w:r>
            <w:proofErr w:type="spellStart"/>
            <w:r>
              <w:t>SelectionPract</w:t>
            </w:r>
            <w:proofErr w:type="spellEnd"/>
            <w:r>
              <w:t xml:space="preserve">: </w:t>
            </w:r>
            <w:proofErr w:type="spellStart"/>
            <w:r>
              <w:t>Integer</w:t>
            </w:r>
            <w:proofErr w:type="spellEnd"/>
            <w:r>
              <w:t>;</w:t>
            </w:r>
          </w:p>
          <w:p w14:paraId="32B22812" w14:textId="77777777" w:rsidR="009C3406" w:rsidRPr="009405BB" w:rsidRDefault="00251233" w:rsidP="00251233">
            <w:pPr>
              <w:pStyle w:val="aff2"/>
            </w:pPr>
            <w:proofErr w:type="spellStart"/>
            <w:r>
              <w:t>end</w:t>
            </w:r>
            <w:proofErr w:type="spellEnd"/>
            <w:r>
              <w:t>;</w:t>
            </w:r>
          </w:p>
        </w:tc>
        <w:tc>
          <w:tcPr>
            <w:tcW w:w="2214" w:type="pct"/>
            <w:shd w:val="clear" w:color="auto" w:fill="auto"/>
          </w:tcPr>
          <w:p w14:paraId="77B7FE92" w14:textId="77777777" w:rsidR="009C3406" w:rsidRDefault="00251233" w:rsidP="00251233">
            <w:pPr>
              <w:pStyle w:val="aff2"/>
            </w:pPr>
            <w:r>
              <w:rPr>
                <w:lang w:val="en-US"/>
              </w:rPr>
              <w:t>C</w:t>
            </w:r>
            <w:r>
              <w:t>одержит</w:t>
            </w:r>
            <w:r w:rsidRPr="00251233">
              <w:t xml:space="preserve"> количество сравнений элементов при выполнении алгоритма сортировки </w:t>
            </w:r>
            <w:r>
              <w:t>бинарной вставкой</w:t>
            </w:r>
            <w:r w:rsidRPr="00251233">
              <w:t xml:space="preserve"> и сортировки выбором.</w:t>
            </w:r>
          </w:p>
        </w:tc>
      </w:tr>
      <w:tr w:rsidR="009C3406" w:rsidRPr="009405BB" w14:paraId="3577A527" w14:textId="77777777" w:rsidTr="00CE7781"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</w:tcPr>
          <w:p w14:paraId="7BBCCBEC" w14:textId="77777777" w:rsidR="009C3406" w:rsidRPr="009405BB" w:rsidRDefault="00251233" w:rsidP="00CE7781">
            <w:pPr>
              <w:pStyle w:val="aff2"/>
            </w:pPr>
            <w:proofErr w:type="spellStart"/>
            <w:r w:rsidRPr="00251233">
              <w:rPr>
                <w:lang w:val="en-US"/>
              </w:rPr>
              <w:t>TRes</w:t>
            </w:r>
            <w:proofErr w:type="spellEnd"/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</w:tcPr>
          <w:p w14:paraId="14E81E5D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251233">
              <w:rPr>
                <w:lang w:val="en-US"/>
              </w:rPr>
              <w:t>ecord</w:t>
            </w:r>
          </w:p>
          <w:p w14:paraId="27E1928E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 w:rsidRPr="00251233">
              <w:rPr>
                <w:lang w:val="en-US"/>
              </w:rPr>
              <w:t xml:space="preserve">    Rand, Sorted, Reversed: </w:t>
            </w:r>
            <w:proofErr w:type="spellStart"/>
            <w:r w:rsidRPr="00251233">
              <w:rPr>
                <w:lang w:val="en-US"/>
              </w:rPr>
              <w:t>TNumOfComp</w:t>
            </w:r>
            <w:proofErr w:type="spellEnd"/>
            <w:r w:rsidRPr="00251233">
              <w:rPr>
                <w:lang w:val="en-US"/>
              </w:rPr>
              <w:t>;</w:t>
            </w:r>
          </w:p>
          <w:p w14:paraId="13C010FA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 w:rsidRPr="00251233">
              <w:rPr>
                <w:lang w:val="en-US"/>
              </w:rPr>
              <w:t xml:space="preserve">    </w:t>
            </w:r>
            <w:proofErr w:type="spellStart"/>
            <w:r w:rsidRPr="00251233">
              <w:rPr>
                <w:lang w:val="en-US"/>
              </w:rPr>
              <w:t>BinaryInsertionTheor</w:t>
            </w:r>
            <w:proofErr w:type="spellEnd"/>
            <w:r w:rsidRPr="00251233">
              <w:rPr>
                <w:lang w:val="en-US"/>
              </w:rPr>
              <w:t xml:space="preserve">, </w:t>
            </w:r>
            <w:proofErr w:type="spellStart"/>
            <w:proofErr w:type="gramStart"/>
            <w:r w:rsidRPr="00251233">
              <w:rPr>
                <w:lang w:val="en-US"/>
              </w:rPr>
              <w:t>SelectionTheor</w:t>
            </w:r>
            <w:proofErr w:type="spellEnd"/>
            <w:r w:rsidRPr="00251233">
              <w:rPr>
                <w:lang w:val="en-US"/>
              </w:rPr>
              <w:t xml:space="preserve"> :</w:t>
            </w:r>
            <w:proofErr w:type="gramEnd"/>
            <w:r w:rsidRPr="00251233">
              <w:rPr>
                <w:lang w:val="en-US"/>
              </w:rPr>
              <w:t xml:space="preserve"> Integer;</w:t>
            </w:r>
          </w:p>
          <w:p w14:paraId="4A5813EC" w14:textId="77777777" w:rsidR="009C3406" w:rsidRPr="00251233" w:rsidRDefault="00251233" w:rsidP="00251233">
            <w:pPr>
              <w:pStyle w:val="aff2"/>
            </w:pPr>
            <w:r>
              <w:rPr>
                <w:lang w:val="en-US"/>
              </w:rPr>
              <w:t>e</w:t>
            </w:r>
            <w:r w:rsidRPr="00251233">
              <w:rPr>
                <w:lang w:val="en-US"/>
              </w:rPr>
              <w:t>nd;</w:t>
            </w:r>
          </w:p>
        </w:tc>
        <w:tc>
          <w:tcPr>
            <w:tcW w:w="2214" w:type="pct"/>
            <w:tcBorders>
              <w:bottom w:val="single" w:sz="4" w:space="0" w:color="auto"/>
            </w:tcBorders>
            <w:shd w:val="clear" w:color="auto" w:fill="auto"/>
          </w:tcPr>
          <w:p w14:paraId="30011B0E" w14:textId="77777777" w:rsidR="009C3406" w:rsidRPr="009405BB" w:rsidRDefault="00251233" w:rsidP="00251233">
            <w:pPr>
              <w:pStyle w:val="aff2"/>
            </w:pPr>
            <w:r>
              <w:rPr>
                <w:lang w:val="en-US"/>
              </w:rPr>
              <w:t>C</w:t>
            </w:r>
            <w:r>
              <w:t>одержит</w:t>
            </w:r>
            <w:r w:rsidRPr="00251233">
              <w:t xml:space="preserve"> </w:t>
            </w:r>
            <w:r>
              <w:t>количество</w:t>
            </w:r>
            <w:r w:rsidRPr="00251233">
              <w:t xml:space="preserve"> сравнений элементов при выполнении теоретических и практических анализов алгоритмов сортировки</w:t>
            </w:r>
          </w:p>
        </w:tc>
      </w:tr>
      <w:tr w:rsidR="009C3406" w:rsidRPr="009405BB" w14:paraId="73E12022" w14:textId="77777777" w:rsidTr="00CE7781">
        <w:trPr>
          <w:trHeight w:val="47"/>
        </w:trPr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</w:tcPr>
          <w:p w14:paraId="4A07A46E" w14:textId="77777777" w:rsidR="009C3406" w:rsidRPr="009405BB" w:rsidRDefault="00251233" w:rsidP="00CE7781">
            <w:pPr>
              <w:pStyle w:val="aff2"/>
            </w:pPr>
            <w:proofErr w:type="spellStart"/>
            <w:r w:rsidRPr="00251233">
              <w:rPr>
                <w:lang w:val="en-US"/>
              </w:rPr>
              <w:t>TArrays</w:t>
            </w:r>
            <w:proofErr w:type="spellEnd"/>
          </w:p>
        </w:tc>
        <w:tc>
          <w:tcPr>
            <w:tcW w:w="1815" w:type="pct"/>
            <w:tcBorders>
              <w:bottom w:val="single" w:sz="4" w:space="0" w:color="auto"/>
            </w:tcBorders>
            <w:shd w:val="clear" w:color="auto" w:fill="auto"/>
          </w:tcPr>
          <w:p w14:paraId="223BF2F1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251233">
              <w:rPr>
                <w:lang w:val="en-US"/>
              </w:rPr>
              <w:t>ecord</w:t>
            </w:r>
          </w:p>
          <w:p w14:paraId="70E3DF5D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 w:rsidRPr="00251233">
              <w:rPr>
                <w:lang w:val="en-US"/>
              </w:rPr>
              <w:t xml:space="preserve">    </w:t>
            </w:r>
            <w:proofErr w:type="spellStart"/>
            <w:r w:rsidRPr="00251233">
              <w:rPr>
                <w:lang w:val="en-US"/>
              </w:rPr>
              <w:t>RandArr</w:t>
            </w:r>
            <w:proofErr w:type="spellEnd"/>
            <w:r w:rsidRPr="00251233">
              <w:rPr>
                <w:lang w:val="en-US"/>
              </w:rPr>
              <w:t xml:space="preserve">, </w:t>
            </w:r>
            <w:proofErr w:type="spellStart"/>
            <w:r w:rsidRPr="00251233">
              <w:rPr>
                <w:lang w:val="en-US"/>
              </w:rPr>
              <w:t>SortedArr</w:t>
            </w:r>
            <w:proofErr w:type="spellEnd"/>
            <w:r w:rsidRPr="00251233">
              <w:rPr>
                <w:lang w:val="en-US"/>
              </w:rPr>
              <w:t xml:space="preserve">,    </w:t>
            </w:r>
          </w:p>
          <w:p w14:paraId="70FCEE7D" w14:textId="77777777" w:rsidR="00251233" w:rsidRPr="00251233" w:rsidRDefault="00251233" w:rsidP="00251233">
            <w:pPr>
              <w:pStyle w:val="aff2"/>
              <w:rPr>
                <w:lang w:val="en-US"/>
              </w:rPr>
            </w:pPr>
            <w:r w:rsidRPr="00251233">
              <w:rPr>
                <w:lang w:val="en-US"/>
              </w:rPr>
              <w:t xml:space="preserve">    </w:t>
            </w:r>
            <w:proofErr w:type="spellStart"/>
            <w:proofErr w:type="gramStart"/>
            <w:r w:rsidRPr="00251233">
              <w:rPr>
                <w:lang w:val="en-US"/>
              </w:rPr>
              <w:t>ReversedArr</w:t>
            </w:r>
            <w:proofErr w:type="spellEnd"/>
            <w:r w:rsidRPr="00251233">
              <w:rPr>
                <w:lang w:val="en-US"/>
              </w:rPr>
              <w:t xml:space="preserve"> :</w:t>
            </w:r>
            <w:proofErr w:type="gramEnd"/>
            <w:r w:rsidRPr="00251233">
              <w:rPr>
                <w:lang w:val="en-US"/>
              </w:rPr>
              <w:t xml:space="preserve"> </w:t>
            </w:r>
            <w:proofErr w:type="spellStart"/>
            <w:r w:rsidRPr="00251233">
              <w:rPr>
                <w:lang w:val="en-US"/>
              </w:rPr>
              <w:t>TArray</w:t>
            </w:r>
            <w:proofErr w:type="spellEnd"/>
            <w:r w:rsidRPr="00251233">
              <w:rPr>
                <w:lang w:val="en-US"/>
              </w:rPr>
              <w:t>;</w:t>
            </w:r>
          </w:p>
          <w:p w14:paraId="32562D6B" w14:textId="77777777" w:rsidR="009C3406" w:rsidRPr="002731C3" w:rsidRDefault="00251233" w:rsidP="00251233">
            <w:pPr>
              <w:pStyle w:val="aff2"/>
              <w:rPr>
                <w:lang w:val="en-US"/>
              </w:rPr>
            </w:pPr>
            <w:r w:rsidRPr="00251233">
              <w:rPr>
                <w:lang w:val="en-US"/>
              </w:rPr>
              <w:t>end;</w:t>
            </w:r>
          </w:p>
        </w:tc>
        <w:tc>
          <w:tcPr>
            <w:tcW w:w="2214" w:type="pct"/>
            <w:tcBorders>
              <w:bottom w:val="single" w:sz="4" w:space="0" w:color="auto"/>
            </w:tcBorders>
            <w:shd w:val="clear" w:color="auto" w:fill="auto"/>
          </w:tcPr>
          <w:p w14:paraId="2F192D07" w14:textId="77777777" w:rsidR="009C3406" w:rsidRPr="00251233" w:rsidRDefault="00251233" w:rsidP="00CE7781">
            <w:pPr>
              <w:pStyle w:val="aff2"/>
            </w:pPr>
            <w:r>
              <w:rPr>
                <w:lang w:val="en-US"/>
              </w:rPr>
              <w:t>C</w:t>
            </w:r>
            <w:r>
              <w:t xml:space="preserve">одержит массивы, с </w:t>
            </w:r>
            <w:proofErr w:type="spellStart"/>
            <w:r>
              <w:t>рандомным</w:t>
            </w:r>
            <w:proofErr w:type="spellEnd"/>
            <w:r>
              <w:t>, отсортированным и перевернутым порядком элементов</w:t>
            </w:r>
          </w:p>
        </w:tc>
      </w:tr>
    </w:tbl>
    <w:p w14:paraId="1E9ABA34" w14:textId="77777777" w:rsidR="009C3406" w:rsidRDefault="009C3406" w:rsidP="008B37FD">
      <w:pPr>
        <w:pStyle w:val="ae"/>
      </w:pPr>
    </w:p>
    <w:p w14:paraId="30E62E7D" w14:textId="77777777" w:rsidR="008B37FD" w:rsidRPr="0012715A" w:rsidRDefault="008B37FD" w:rsidP="008B37FD">
      <w:pPr>
        <w:pStyle w:val="ae"/>
      </w:pPr>
      <w:r>
        <w:t xml:space="preserve">Таблица </w:t>
      </w:r>
      <w:r w:rsidR="00251233">
        <w:t>5</w:t>
      </w:r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977"/>
        <w:gridCol w:w="4140"/>
      </w:tblGrid>
      <w:tr w:rsidR="008B37FD" w14:paraId="100FAFC8" w14:textId="77777777" w:rsidTr="00E87FB0">
        <w:tc>
          <w:tcPr>
            <w:tcW w:w="1206" w:type="pct"/>
            <w:shd w:val="clear" w:color="auto" w:fill="auto"/>
          </w:tcPr>
          <w:p w14:paraId="099243D6" w14:textId="77777777"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587" w:type="pct"/>
            <w:shd w:val="clear" w:color="auto" w:fill="auto"/>
          </w:tcPr>
          <w:p w14:paraId="4B4114BA" w14:textId="77777777"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2207" w:type="pct"/>
            <w:shd w:val="clear" w:color="auto" w:fill="auto"/>
          </w:tcPr>
          <w:p w14:paraId="1AC4EEF3" w14:textId="77777777" w:rsidR="008B37FD" w:rsidRDefault="008B37FD">
            <w:pPr>
              <w:pStyle w:val="ad"/>
            </w:pPr>
            <w:r>
              <w:t xml:space="preserve">Назначение </w:t>
            </w:r>
          </w:p>
        </w:tc>
      </w:tr>
      <w:tr w:rsidR="008B37FD" w14:paraId="21193A45" w14:textId="77777777" w:rsidTr="00E87FB0">
        <w:tc>
          <w:tcPr>
            <w:tcW w:w="1206" w:type="pct"/>
            <w:shd w:val="clear" w:color="auto" w:fill="auto"/>
          </w:tcPr>
          <w:p w14:paraId="44D7346B" w14:textId="77777777" w:rsidR="008B37FD" w:rsidRPr="00B3346E" w:rsidRDefault="00251233" w:rsidP="00EB40C0">
            <w:pPr>
              <w:pStyle w:val="ad"/>
              <w:rPr>
                <w:lang w:val="en-US"/>
              </w:rPr>
            </w:pPr>
            <w:r w:rsidRPr="00251233">
              <w:rPr>
                <w:lang w:val="en-US"/>
              </w:rPr>
              <w:t>Arrays</w:t>
            </w:r>
          </w:p>
        </w:tc>
        <w:tc>
          <w:tcPr>
            <w:tcW w:w="1587" w:type="pct"/>
            <w:shd w:val="clear" w:color="auto" w:fill="auto"/>
          </w:tcPr>
          <w:p w14:paraId="0F02BF85" w14:textId="77777777" w:rsidR="008B37FD" w:rsidRPr="00D55C4B" w:rsidRDefault="00251233">
            <w:pPr>
              <w:pStyle w:val="ad"/>
              <w:rPr>
                <w:lang w:val="en-US"/>
              </w:rPr>
            </w:pPr>
            <w:proofErr w:type="spellStart"/>
            <w:r w:rsidRPr="00251233">
              <w:rPr>
                <w:lang w:val="en-US"/>
              </w:rPr>
              <w:t>TArrays</w:t>
            </w:r>
            <w:proofErr w:type="spellEnd"/>
          </w:p>
        </w:tc>
        <w:tc>
          <w:tcPr>
            <w:tcW w:w="2207" w:type="pct"/>
            <w:shd w:val="clear" w:color="auto" w:fill="auto"/>
          </w:tcPr>
          <w:p w14:paraId="777A1234" w14:textId="77777777" w:rsidR="008B37FD" w:rsidRPr="00251233" w:rsidRDefault="00251233">
            <w:pPr>
              <w:pStyle w:val="ad"/>
            </w:pPr>
            <w:r>
              <w:t xml:space="preserve">Массивы, которые содержат </w:t>
            </w:r>
            <w:proofErr w:type="spellStart"/>
            <w:r w:rsidR="00E87FB0">
              <w:t>рандомным</w:t>
            </w:r>
            <w:proofErr w:type="spellEnd"/>
            <w:r w:rsidR="00E87FB0">
              <w:t>, отсортированным и перевернутым порядком элементов</w:t>
            </w:r>
          </w:p>
        </w:tc>
      </w:tr>
      <w:tr w:rsidR="00EB40C0" w14:paraId="049E9166" w14:textId="77777777" w:rsidTr="00E87FB0">
        <w:tc>
          <w:tcPr>
            <w:tcW w:w="1206" w:type="pct"/>
            <w:shd w:val="clear" w:color="auto" w:fill="auto"/>
          </w:tcPr>
          <w:p w14:paraId="5FDD39C3" w14:textId="77777777" w:rsidR="00EB40C0" w:rsidRPr="00EB40C0" w:rsidRDefault="00E87FB0" w:rsidP="00EB40C0">
            <w:pPr>
              <w:pStyle w:val="ad"/>
              <w:rPr>
                <w:lang w:val="en-US"/>
              </w:rPr>
            </w:pPr>
            <w:proofErr w:type="spellStart"/>
            <w:r w:rsidRPr="00E87FB0">
              <w:rPr>
                <w:lang w:val="en-US"/>
              </w:rPr>
              <w:t>AmOfElements</w:t>
            </w:r>
            <w:proofErr w:type="spellEnd"/>
          </w:p>
        </w:tc>
        <w:tc>
          <w:tcPr>
            <w:tcW w:w="1587" w:type="pct"/>
            <w:shd w:val="clear" w:color="auto" w:fill="auto"/>
          </w:tcPr>
          <w:p w14:paraId="44FDDFBB" w14:textId="77777777" w:rsidR="00EB40C0" w:rsidRPr="00E87FB0" w:rsidRDefault="00E87FB0" w:rsidP="00EB40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7" w:type="pct"/>
            <w:shd w:val="clear" w:color="auto" w:fill="auto"/>
          </w:tcPr>
          <w:p w14:paraId="5A7CE65E" w14:textId="77777777" w:rsidR="00EB40C0" w:rsidRDefault="00E87FB0">
            <w:pPr>
              <w:pStyle w:val="ad"/>
            </w:pPr>
            <w:r>
              <w:t>Количество элементов у массива</w:t>
            </w:r>
          </w:p>
        </w:tc>
      </w:tr>
      <w:tr w:rsidR="008B37FD" w14:paraId="5543D9E4" w14:textId="77777777" w:rsidTr="00E87FB0">
        <w:tc>
          <w:tcPr>
            <w:tcW w:w="1206" w:type="pct"/>
            <w:shd w:val="clear" w:color="auto" w:fill="auto"/>
          </w:tcPr>
          <w:p w14:paraId="523CA316" w14:textId="77777777" w:rsidR="008B37FD" w:rsidRPr="00D55C4B" w:rsidRDefault="00E87FB0">
            <w:pPr>
              <w:pStyle w:val="ad"/>
            </w:pPr>
            <w:proofErr w:type="spellStart"/>
            <w:r w:rsidRPr="00E87FB0">
              <w:rPr>
                <w:lang w:val="en-US"/>
              </w:rPr>
              <w:t>IsCorrect</w:t>
            </w:r>
            <w:proofErr w:type="spellEnd"/>
          </w:p>
        </w:tc>
        <w:tc>
          <w:tcPr>
            <w:tcW w:w="1587" w:type="pct"/>
            <w:shd w:val="clear" w:color="auto" w:fill="auto"/>
          </w:tcPr>
          <w:p w14:paraId="7B496332" w14:textId="77777777" w:rsidR="008B37FD" w:rsidRPr="00E87FB0" w:rsidRDefault="00E87FB0">
            <w:pPr>
              <w:pStyle w:val="ad"/>
            </w:pPr>
            <w:r>
              <w:rPr>
                <w:lang w:val="en-US"/>
              </w:rPr>
              <w:t>Boolean</w:t>
            </w:r>
          </w:p>
        </w:tc>
        <w:tc>
          <w:tcPr>
            <w:tcW w:w="2207" w:type="pct"/>
            <w:shd w:val="clear" w:color="auto" w:fill="auto"/>
          </w:tcPr>
          <w:p w14:paraId="496F7E0F" w14:textId="77777777" w:rsidR="008B37FD" w:rsidRDefault="00E87FB0">
            <w:pPr>
              <w:pStyle w:val="ad"/>
            </w:pPr>
            <w:r>
              <w:t>Индикатор правильного ввода</w:t>
            </w:r>
          </w:p>
        </w:tc>
      </w:tr>
      <w:tr w:rsidR="00E87FB0" w14:paraId="2C97CD8C" w14:textId="77777777" w:rsidTr="00E87FB0">
        <w:tc>
          <w:tcPr>
            <w:tcW w:w="1206" w:type="pct"/>
            <w:shd w:val="clear" w:color="auto" w:fill="auto"/>
          </w:tcPr>
          <w:p w14:paraId="270AF4DE" w14:textId="77777777" w:rsidR="00E87FB0" w:rsidRPr="00E87FB0" w:rsidRDefault="00E87FB0">
            <w:pPr>
              <w:pStyle w:val="ad"/>
              <w:rPr>
                <w:lang w:val="en-US"/>
              </w:rPr>
            </w:pPr>
            <w:proofErr w:type="spellStart"/>
            <w:r w:rsidRPr="00E87FB0">
              <w:rPr>
                <w:lang w:val="en-US"/>
              </w:rPr>
              <w:t>Сhoice</w:t>
            </w:r>
            <w:proofErr w:type="spellEnd"/>
          </w:p>
        </w:tc>
        <w:tc>
          <w:tcPr>
            <w:tcW w:w="1587" w:type="pct"/>
            <w:shd w:val="clear" w:color="auto" w:fill="auto"/>
          </w:tcPr>
          <w:p w14:paraId="6A60B7D8" w14:textId="77777777" w:rsidR="00E87FB0" w:rsidRPr="00E87FB0" w:rsidRDefault="00E87F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207" w:type="pct"/>
            <w:shd w:val="clear" w:color="auto" w:fill="auto"/>
          </w:tcPr>
          <w:p w14:paraId="1B79D973" w14:textId="77777777" w:rsidR="00E87FB0" w:rsidRDefault="00E87FB0">
            <w:pPr>
              <w:pStyle w:val="ad"/>
            </w:pPr>
            <w:r>
              <w:t>Индикатор продолжения программы</w:t>
            </w:r>
          </w:p>
        </w:tc>
      </w:tr>
      <w:tr w:rsidR="00E87FB0" w14:paraId="0EBA0086" w14:textId="77777777" w:rsidTr="00E87FB0">
        <w:tc>
          <w:tcPr>
            <w:tcW w:w="1206" w:type="pct"/>
            <w:shd w:val="clear" w:color="auto" w:fill="auto"/>
          </w:tcPr>
          <w:p w14:paraId="56B5333F" w14:textId="77777777" w:rsidR="00E87FB0" w:rsidRPr="00E87FB0" w:rsidRDefault="00E87FB0">
            <w:pPr>
              <w:pStyle w:val="ad"/>
              <w:rPr>
                <w:lang w:val="en-US"/>
              </w:rPr>
            </w:pPr>
            <w:r w:rsidRPr="00E87FB0">
              <w:rPr>
                <w:lang w:val="en-US"/>
              </w:rPr>
              <w:t>Res</w:t>
            </w:r>
          </w:p>
        </w:tc>
        <w:tc>
          <w:tcPr>
            <w:tcW w:w="1587" w:type="pct"/>
            <w:shd w:val="clear" w:color="auto" w:fill="auto"/>
          </w:tcPr>
          <w:p w14:paraId="007BEB5B" w14:textId="77777777" w:rsidR="00E87FB0" w:rsidRDefault="00E87FB0">
            <w:pPr>
              <w:pStyle w:val="ad"/>
              <w:rPr>
                <w:lang w:val="en-US"/>
              </w:rPr>
            </w:pPr>
            <w:proofErr w:type="spellStart"/>
            <w:r w:rsidRPr="00251233">
              <w:rPr>
                <w:lang w:val="en-US"/>
              </w:rPr>
              <w:t>TRes</w:t>
            </w:r>
            <w:proofErr w:type="spellEnd"/>
          </w:p>
        </w:tc>
        <w:tc>
          <w:tcPr>
            <w:tcW w:w="2207" w:type="pct"/>
            <w:shd w:val="clear" w:color="auto" w:fill="auto"/>
          </w:tcPr>
          <w:p w14:paraId="2D00B204" w14:textId="77777777" w:rsidR="00E87FB0" w:rsidRPr="00E87FB0" w:rsidRDefault="00E87FB0">
            <w:pPr>
              <w:pStyle w:val="ad"/>
            </w:pPr>
            <w:r>
              <w:t>Результаты вычислений</w:t>
            </w:r>
          </w:p>
        </w:tc>
      </w:tr>
    </w:tbl>
    <w:p w14:paraId="10B2D515" w14:textId="77777777" w:rsidR="00E87FB0" w:rsidRDefault="00E87FB0" w:rsidP="008B37FD">
      <w:pPr>
        <w:pStyle w:val="ae"/>
      </w:pPr>
    </w:p>
    <w:p w14:paraId="37A551E5" w14:textId="77777777" w:rsidR="008B37FD" w:rsidRDefault="008B37FD" w:rsidP="00E87FB0">
      <w:pPr>
        <w:ind w:firstLine="0"/>
      </w:pPr>
      <w:r>
        <w:t xml:space="preserve">Таблица </w:t>
      </w:r>
      <w:r w:rsidR="00E87FB0">
        <w:t>6</w:t>
      </w:r>
      <w:r>
        <w:t xml:space="preserve"> – Структура данных алгоритма </w:t>
      </w:r>
      <w:proofErr w:type="spellStart"/>
      <w:proofErr w:type="gramStart"/>
      <w:r w:rsidR="00E87FB0" w:rsidRPr="004B5353">
        <w:rPr>
          <w:lang w:val="en-US"/>
        </w:rPr>
        <w:t>GetArrays</w:t>
      </w:r>
      <w:proofErr w:type="spellEnd"/>
      <w:r w:rsidR="00E87FB0" w:rsidRPr="004B5353">
        <w:t>(</w:t>
      </w:r>
      <w:proofErr w:type="spellStart"/>
      <w:proofErr w:type="gramEnd"/>
      <w:r w:rsidR="00E87FB0" w:rsidRPr="004B5353">
        <w:rPr>
          <w:lang w:val="en-US"/>
        </w:rPr>
        <w:t>AAmOfElements</w:t>
      </w:r>
      <w:proofErr w:type="spellEnd"/>
      <w:r w:rsidR="00E87FB0" w:rsidRPr="004B5353">
        <w:t>,</w:t>
      </w:r>
      <w:r w:rsidR="00E87FB0">
        <w:rPr>
          <w:lang w:val="en-US"/>
        </w:rPr>
        <w:t>Result</w:t>
      </w:r>
      <w:r w:rsidR="00E87FB0" w:rsidRPr="00E87FB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87"/>
        <w:gridCol w:w="3517"/>
        <w:gridCol w:w="1977"/>
      </w:tblGrid>
      <w:tr w:rsidR="008B37FD" w:rsidRPr="00832DE6" w14:paraId="1A8666B3" w14:textId="77777777" w:rsidTr="00E87FB0">
        <w:tc>
          <w:tcPr>
            <w:tcW w:w="1211" w:type="pct"/>
            <w:tcBorders>
              <w:bottom w:val="single" w:sz="4" w:space="0" w:color="auto"/>
            </w:tcBorders>
            <w:shd w:val="clear" w:color="auto" w:fill="auto"/>
          </w:tcPr>
          <w:p w14:paraId="5C43966B" w14:textId="77777777"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auto"/>
          </w:tcPr>
          <w:p w14:paraId="27EE6F53" w14:textId="77777777"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882" w:type="pct"/>
            <w:tcBorders>
              <w:bottom w:val="single" w:sz="4" w:space="0" w:color="auto"/>
            </w:tcBorders>
            <w:shd w:val="clear" w:color="auto" w:fill="auto"/>
          </w:tcPr>
          <w:p w14:paraId="01317E93" w14:textId="77777777"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058" w:type="pct"/>
            <w:tcBorders>
              <w:bottom w:val="single" w:sz="4" w:space="0" w:color="auto"/>
            </w:tcBorders>
          </w:tcPr>
          <w:p w14:paraId="62D18273" w14:textId="77777777"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RPr="00832DE6" w14:paraId="5ABBC8CA" w14:textId="77777777" w:rsidTr="00E87FB0">
        <w:tc>
          <w:tcPr>
            <w:tcW w:w="1211" w:type="pct"/>
            <w:tcBorders>
              <w:bottom w:val="nil"/>
            </w:tcBorders>
            <w:shd w:val="clear" w:color="auto" w:fill="auto"/>
          </w:tcPr>
          <w:p w14:paraId="311E95B4" w14:textId="77777777" w:rsidR="008B37FD" w:rsidRPr="00832DE6" w:rsidRDefault="00E87FB0">
            <w:pPr>
              <w:pStyle w:val="ad"/>
              <w:rPr>
                <w:lang w:val="en-US"/>
              </w:rPr>
            </w:pPr>
            <w:proofErr w:type="spellStart"/>
            <w:r w:rsidRPr="00E87FB0">
              <w:t>AAmOfElements</w:t>
            </w:r>
            <w:proofErr w:type="spellEnd"/>
          </w:p>
        </w:tc>
        <w:tc>
          <w:tcPr>
            <w:tcW w:w="849" w:type="pct"/>
            <w:tcBorders>
              <w:bottom w:val="nil"/>
            </w:tcBorders>
            <w:shd w:val="clear" w:color="auto" w:fill="auto"/>
          </w:tcPr>
          <w:p w14:paraId="7D61E876" w14:textId="77777777"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2" w:type="pct"/>
            <w:tcBorders>
              <w:bottom w:val="nil"/>
            </w:tcBorders>
            <w:shd w:val="clear" w:color="auto" w:fill="auto"/>
          </w:tcPr>
          <w:p w14:paraId="30200169" w14:textId="77777777" w:rsidR="008B37FD" w:rsidRPr="00832DE6" w:rsidRDefault="00E87FB0">
            <w:pPr>
              <w:pStyle w:val="ad"/>
              <w:rPr>
                <w:lang w:val="en-US"/>
              </w:rPr>
            </w:pPr>
            <w:r>
              <w:t>Количество элементов</w:t>
            </w:r>
          </w:p>
        </w:tc>
        <w:tc>
          <w:tcPr>
            <w:tcW w:w="1058" w:type="pct"/>
            <w:tcBorders>
              <w:bottom w:val="nil"/>
            </w:tcBorders>
          </w:tcPr>
          <w:p w14:paraId="56E2ED70" w14:textId="77777777" w:rsidR="008B37FD" w:rsidRPr="00832DE6" w:rsidRDefault="00E87FB0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B37FD" w:rsidRPr="00832DE6" w14:paraId="62E5AB26" w14:textId="77777777" w:rsidTr="00E87FB0">
        <w:tc>
          <w:tcPr>
            <w:tcW w:w="1211" w:type="pct"/>
            <w:tcBorders>
              <w:bottom w:val="single" w:sz="4" w:space="0" w:color="auto"/>
            </w:tcBorders>
            <w:shd w:val="clear" w:color="auto" w:fill="auto"/>
          </w:tcPr>
          <w:p w14:paraId="7112C4D2" w14:textId="77777777" w:rsidR="008B37FD" w:rsidRPr="00E87FB0" w:rsidRDefault="00E87F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auto"/>
          </w:tcPr>
          <w:p w14:paraId="7815AB84" w14:textId="77777777" w:rsidR="008B37FD" w:rsidRPr="00E87FB0" w:rsidRDefault="00E87FB0">
            <w:pPr>
              <w:pStyle w:val="ad"/>
            </w:pPr>
            <w:proofErr w:type="spellStart"/>
            <w:r>
              <w:rPr>
                <w:lang w:val="en-US"/>
              </w:rPr>
              <w:t>TRes</w:t>
            </w:r>
            <w:proofErr w:type="spellEnd"/>
          </w:p>
        </w:tc>
        <w:tc>
          <w:tcPr>
            <w:tcW w:w="1882" w:type="pct"/>
            <w:tcBorders>
              <w:bottom w:val="single" w:sz="4" w:space="0" w:color="auto"/>
            </w:tcBorders>
            <w:shd w:val="clear" w:color="auto" w:fill="auto"/>
          </w:tcPr>
          <w:p w14:paraId="7261D146" w14:textId="77777777" w:rsidR="008B37FD" w:rsidRPr="00832DE6" w:rsidRDefault="00E87FB0">
            <w:pPr>
              <w:pStyle w:val="ad"/>
            </w:pPr>
            <w:r>
              <w:t>Сформированные массивы</w:t>
            </w:r>
          </w:p>
        </w:tc>
        <w:tc>
          <w:tcPr>
            <w:tcW w:w="1058" w:type="pct"/>
            <w:tcBorders>
              <w:bottom w:val="single" w:sz="4" w:space="0" w:color="auto"/>
            </w:tcBorders>
          </w:tcPr>
          <w:p w14:paraId="2DA6610B" w14:textId="77777777"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B40C0" w:rsidRPr="00832DE6" w14:paraId="13E74CAB" w14:textId="77777777" w:rsidTr="00E87FB0">
        <w:tc>
          <w:tcPr>
            <w:tcW w:w="1211" w:type="pct"/>
            <w:tcBorders>
              <w:bottom w:val="single" w:sz="4" w:space="0" w:color="auto"/>
            </w:tcBorders>
            <w:shd w:val="clear" w:color="auto" w:fill="auto"/>
          </w:tcPr>
          <w:p w14:paraId="1FE3CDF0" w14:textId="77777777" w:rsidR="00EB40C0" w:rsidRPr="00E87FB0" w:rsidRDefault="00E87FB0">
            <w:pPr>
              <w:pStyle w:val="ad"/>
            </w:pPr>
            <w:r>
              <w:rPr>
                <w:lang w:val="en-US"/>
              </w:rPr>
              <w:t>I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auto"/>
          </w:tcPr>
          <w:p w14:paraId="016030B4" w14:textId="77777777" w:rsidR="00EB40C0" w:rsidRDefault="00EB40C0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2" w:type="pct"/>
            <w:tcBorders>
              <w:bottom w:val="single" w:sz="4" w:space="0" w:color="auto"/>
            </w:tcBorders>
            <w:shd w:val="clear" w:color="auto" w:fill="auto"/>
          </w:tcPr>
          <w:p w14:paraId="62392BED" w14:textId="77777777" w:rsidR="00EB40C0" w:rsidRDefault="00E87FB0">
            <w:pPr>
              <w:pStyle w:val="ad"/>
            </w:pPr>
            <w:r>
              <w:t>Счетчик цикла</w:t>
            </w:r>
          </w:p>
        </w:tc>
        <w:tc>
          <w:tcPr>
            <w:tcW w:w="1058" w:type="pct"/>
            <w:tcBorders>
              <w:bottom w:val="single" w:sz="4" w:space="0" w:color="auto"/>
            </w:tcBorders>
          </w:tcPr>
          <w:p w14:paraId="46570854" w14:textId="77777777" w:rsidR="00EB40C0" w:rsidRPr="00832DE6" w:rsidRDefault="00E87FB0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</w:tbl>
    <w:p w14:paraId="2B7500E8" w14:textId="77777777" w:rsidR="008B37FD" w:rsidRPr="0031219F" w:rsidRDefault="008B37FD" w:rsidP="008B37FD">
      <w:pPr>
        <w:pStyle w:val="ad"/>
      </w:pPr>
    </w:p>
    <w:p w14:paraId="42B09461" w14:textId="77777777" w:rsidR="008B37FD" w:rsidRDefault="008B37FD" w:rsidP="00E87FB0">
      <w:pPr>
        <w:pStyle w:val="ad"/>
      </w:pPr>
      <w:r>
        <w:lastRenderedPageBreak/>
        <w:t xml:space="preserve">Таблица </w:t>
      </w:r>
      <w:r w:rsidR="00E87FB0">
        <w:t>7</w:t>
      </w:r>
      <w:r>
        <w:t xml:space="preserve"> – </w:t>
      </w:r>
      <w:r w:rsidRPr="00214516">
        <w:t xml:space="preserve">Структура данных алгоритма </w:t>
      </w:r>
      <w:proofErr w:type="spellStart"/>
      <w:r w:rsidR="00E87FB0" w:rsidRPr="004B5353">
        <w:rPr>
          <w:lang w:val="en-US"/>
        </w:rPr>
        <w:t>CalcBinaryInsertionTheor</w:t>
      </w:r>
      <w:proofErr w:type="spellEnd"/>
      <w:r w:rsidR="00E87FB0" w:rsidRPr="00E87FB0">
        <w:t xml:space="preserve"> (</w:t>
      </w:r>
      <w:proofErr w:type="spellStart"/>
      <w:proofErr w:type="gramStart"/>
      <w:r w:rsidR="00E87FB0" w:rsidRPr="004B5353">
        <w:rPr>
          <w:lang w:val="en-US"/>
        </w:rPr>
        <w:t>AAmOfElements</w:t>
      </w:r>
      <w:proofErr w:type="spellEnd"/>
      <w:r w:rsidR="00E87FB0" w:rsidRPr="00E87FB0">
        <w:t>,</w:t>
      </w:r>
      <w:r w:rsidR="00E87FB0">
        <w:rPr>
          <w:lang w:val="en-US"/>
        </w:rPr>
        <w:t>Result</w:t>
      </w:r>
      <w:proofErr w:type="gramEnd"/>
      <w:r w:rsidR="00E87FB0" w:rsidRPr="00E87FB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7"/>
        <w:gridCol w:w="1677"/>
        <w:gridCol w:w="3528"/>
        <w:gridCol w:w="1962"/>
      </w:tblGrid>
      <w:tr w:rsidR="00E87FB0" w14:paraId="091D1532" w14:textId="77777777" w:rsidTr="00E87FB0">
        <w:tc>
          <w:tcPr>
            <w:tcW w:w="1164" w:type="pct"/>
            <w:shd w:val="clear" w:color="auto" w:fill="auto"/>
          </w:tcPr>
          <w:p w14:paraId="0B392DC0" w14:textId="77777777"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897" w:type="pct"/>
            <w:shd w:val="clear" w:color="auto" w:fill="auto"/>
          </w:tcPr>
          <w:p w14:paraId="2B9CD06E" w14:textId="77777777" w:rsidR="00E87FB0" w:rsidRDefault="008B37FD">
            <w:pPr>
              <w:pStyle w:val="ad"/>
            </w:pPr>
            <w:proofErr w:type="spellStart"/>
            <w:r w:rsidRPr="00832DE6">
              <w:t>Рекоменду</w:t>
            </w:r>
            <w:proofErr w:type="spellEnd"/>
          </w:p>
          <w:p w14:paraId="39F4CFD9" w14:textId="77777777" w:rsidR="008B37FD" w:rsidRPr="00832DE6" w:rsidRDefault="008B37FD">
            <w:pPr>
              <w:pStyle w:val="ad"/>
            </w:pPr>
            <w:proofErr w:type="spellStart"/>
            <w:r w:rsidRPr="00832DE6">
              <w:t>емый</w:t>
            </w:r>
            <w:proofErr w:type="spellEnd"/>
            <w:r w:rsidRPr="00832DE6">
              <w:t xml:space="preserve"> тип</w:t>
            </w:r>
          </w:p>
        </w:tc>
        <w:tc>
          <w:tcPr>
            <w:tcW w:w="1888" w:type="pct"/>
            <w:shd w:val="clear" w:color="auto" w:fill="auto"/>
          </w:tcPr>
          <w:p w14:paraId="7FD68109" w14:textId="77777777"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050" w:type="pct"/>
          </w:tcPr>
          <w:p w14:paraId="632121DD" w14:textId="77777777"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E87FB0" w14:paraId="57E63F96" w14:textId="77777777" w:rsidTr="00E87FB0">
        <w:tc>
          <w:tcPr>
            <w:tcW w:w="1164" w:type="pct"/>
            <w:tcBorders>
              <w:bottom w:val="single" w:sz="4" w:space="0" w:color="auto"/>
            </w:tcBorders>
            <w:shd w:val="clear" w:color="auto" w:fill="auto"/>
          </w:tcPr>
          <w:p w14:paraId="3BC2E6F2" w14:textId="77777777" w:rsidR="008B37FD" w:rsidRPr="00EB40C0" w:rsidRDefault="00E87FB0">
            <w:pPr>
              <w:pStyle w:val="ad"/>
              <w:rPr>
                <w:lang w:val="en-US"/>
              </w:rPr>
            </w:pPr>
            <w:proofErr w:type="spellStart"/>
            <w:r w:rsidRPr="00E87FB0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897" w:type="pct"/>
            <w:tcBorders>
              <w:bottom w:val="single" w:sz="4" w:space="0" w:color="auto"/>
            </w:tcBorders>
            <w:shd w:val="clear" w:color="auto" w:fill="auto"/>
          </w:tcPr>
          <w:p w14:paraId="3F22AC34" w14:textId="77777777"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tcBorders>
              <w:bottom w:val="single" w:sz="4" w:space="0" w:color="auto"/>
            </w:tcBorders>
            <w:shd w:val="clear" w:color="auto" w:fill="auto"/>
          </w:tcPr>
          <w:p w14:paraId="30351C03" w14:textId="77777777" w:rsidR="008B37FD" w:rsidRPr="00832DE6" w:rsidRDefault="00E87FB0">
            <w:pPr>
              <w:pStyle w:val="ad"/>
            </w:pPr>
            <w:r>
              <w:t>Количество элементов</w:t>
            </w:r>
            <w:r w:rsidRPr="00832DE6">
              <w:t xml:space="preserve"> </w:t>
            </w:r>
          </w:p>
        </w:tc>
        <w:tc>
          <w:tcPr>
            <w:tcW w:w="1050" w:type="pct"/>
            <w:tcBorders>
              <w:bottom w:val="single" w:sz="4" w:space="0" w:color="auto"/>
            </w:tcBorders>
          </w:tcPr>
          <w:p w14:paraId="00805FC2" w14:textId="77777777" w:rsidR="008B37FD" w:rsidRPr="00750AF2" w:rsidRDefault="00E87FB0">
            <w:pPr>
              <w:pStyle w:val="ad"/>
              <w:rPr>
                <w:lang w:val="en-US"/>
              </w:rPr>
            </w:pPr>
            <w:r w:rsidRPr="00832DE6">
              <w:t>Формальны</w:t>
            </w:r>
            <w:r>
              <w:t>й</w:t>
            </w:r>
          </w:p>
        </w:tc>
      </w:tr>
      <w:tr w:rsidR="00E87FB0" w14:paraId="03A5F2B1" w14:textId="77777777" w:rsidTr="00E87FB0">
        <w:tc>
          <w:tcPr>
            <w:tcW w:w="1164" w:type="pct"/>
            <w:shd w:val="clear" w:color="auto" w:fill="auto"/>
          </w:tcPr>
          <w:p w14:paraId="37223A7B" w14:textId="77777777" w:rsidR="005E22DC" w:rsidRPr="00E87FB0" w:rsidRDefault="00E87F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897" w:type="pct"/>
            <w:shd w:val="clear" w:color="auto" w:fill="auto"/>
          </w:tcPr>
          <w:p w14:paraId="372A4F95" w14:textId="77777777" w:rsidR="008B37FD" w:rsidRPr="00832DE6" w:rsidRDefault="00E87FB0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6D3BEB3B" w14:textId="77777777" w:rsidR="008B37FD" w:rsidRPr="00E87FB0" w:rsidRDefault="00E87FB0" w:rsidP="005E22DC">
            <w:pPr>
              <w:pStyle w:val="ad"/>
            </w:pPr>
            <w:r>
              <w:t xml:space="preserve">Полученное </w:t>
            </w:r>
            <w:r w:rsidRPr="00E87FB0">
              <w:t>теоретическое</w:t>
            </w:r>
            <w:r>
              <w:t xml:space="preserve"> количество сравнений</w:t>
            </w:r>
          </w:p>
        </w:tc>
        <w:tc>
          <w:tcPr>
            <w:tcW w:w="1050" w:type="pct"/>
          </w:tcPr>
          <w:p w14:paraId="2EBC2A0D" w14:textId="77777777"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105C2C19" w14:textId="77777777" w:rsidR="008B37FD" w:rsidRDefault="008B37FD" w:rsidP="008B37FD">
      <w:pPr>
        <w:pStyle w:val="ae"/>
      </w:pPr>
    </w:p>
    <w:p w14:paraId="3B146C9C" w14:textId="77777777" w:rsidR="00E87FB0" w:rsidRDefault="00E87FB0" w:rsidP="00E87FB0">
      <w:pPr>
        <w:pStyle w:val="ad"/>
      </w:pPr>
      <w:r>
        <w:t xml:space="preserve">Таблица 8 – </w:t>
      </w:r>
      <w:r w:rsidRPr="00214516">
        <w:t xml:space="preserve">Структура данных алгоритма </w:t>
      </w:r>
      <w:proofErr w:type="spellStart"/>
      <w:r w:rsidRPr="00E87FB0">
        <w:rPr>
          <w:lang w:val="en-US"/>
        </w:rPr>
        <w:t>CalcSelectionTheor</w:t>
      </w:r>
      <w:proofErr w:type="spellEnd"/>
      <w:r w:rsidRPr="00E87FB0">
        <w:t xml:space="preserve"> (</w:t>
      </w:r>
      <w:proofErr w:type="spellStart"/>
      <w:proofErr w:type="gramStart"/>
      <w:r w:rsidRPr="004B5353">
        <w:rPr>
          <w:lang w:val="en-US"/>
        </w:rPr>
        <w:t>AAmOfElements</w:t>
      </w:r>
      <w:proofErr w:type="spellEnd"/>
      <w:r w:rsidRPr="00E87FB0">
        <w:t>,</w:t>
      </w:r>
      <w:r>
        <w:rPr>
          <w:lang w:val="en-US"/>
        </w:rPr>
        <w:t>Result</w:t>
      </w:r>
      <w:proofErr w:type="gramEnd"/>
      <w:r w:rsidRPr="00E87FB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7"/>
        <w:gridCol w:w="1677"/>
        <w:gridCol w:w="3528"/>
        <w:gridCol w:w="1962"/>
      </w:tblGrid>
      <w:tr w:rsidR="00E87FB0" w14:paraId="6ED86010" w14:textId="77777777" w:rsidTr="00CE7781">
        <w:tc>
          <w:tcPr>
            <w:tcW w:w="1164" w:type="pct"/>
            <w:shd w:val="clear" w:color="auto" w:fill="auto"/>
          </w:tcPr>
          <w:p w14:paraId="199778FC" w14:textId="77777777" w:rsidR="00E87FB0" w:rsidRPr="00832DE6" w:rsidRDefault="00E87FB0" w:rsidP="00CE778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897" w:type="pct"/>
            <w:shd w:val="clear" w:color="auto" w:fill="auto"/>
          </w:tcPr>
          <w:p w14:paraId="63092CFE" w14:textId="77777777" w:rsidR="00E87FB0" w:rsidRDefault="00E87FB0" w:rsidP="00CE7781">
            <w:pPr>
              <w:pStyle w:val="ad"/>
            </w:pPr>
            <w:proofErr w:type="spellStart"/>
            <w:r w:rsidRPr="00832DE6">
              <w:t>Рекоменду</w:t>
            </w:r>
            <w:proofErr w:type="spellEnd"/>
          </w:p>
          <w:p w14:paraId="720FF71E" w14:textId="77777777" w:rsidR="00E87FB0" w:rsidRPr="00832DE6" w:rsidRDefault="00E87FB0" w:rsidP="00CE7781">
            <w:pPr>
              <w:pStyle w:val="ad"/>
            </w:pPr>
            <w:proofErr w:type="spellStart"/>
            <w:r w:rsidRPr="00832DE6">
              <w:t>емый</w:t>
            </w:r>
            <w:proofErr w:type="spellEnd"/>
            <w:r w:rsidRPr="00832DE6">
              <w:t xml:space="preserve"> тип</w:t>
            </w:r>
          </w:p>
        </w:tc>
        <w:tc>
          <w:tcPr>
            <w:tcW w:w="1888" w:type="pct"/>
            <w:shd w:val="clear" w:color="auto" w:fill="auto"/>
          </w:tcPr>
          <w:p w14:paraId="69883AD9" w14:textId="77777777" w:rsidR="00E87FB0" w:rsidRPr="00832DE6" w:rsidRDefault="00E87FB0" w:rsidP="00CE778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050" w:type="pct"/>
          </w:tcPr>
          <w:p w14:paraId="2A4687E7" w14:textId="77777777" w:rsidR="00E87FB0" w:rsidRPr="00832DE6" w:rsidRDefault="00E87FB0" w:rsidP="00CE7781">
            <w:pPr>
              <w:pStyle w:val="ad"/>
            </w:pPr>
            <w:r w:rsidRPr="00832DE6">
              <w:t>Тип параметра</w:t>
            </w:r>
          </w:p>
        </w:tc>
      </w:tr>
      <w:tr w:rsidR="00E87FB0" w14:paraId="1E4F3305" w14:textId="77777777" w:rsidTr="00CE7781">
        <w:tc>
          <w:tcPr>
            <w:tcW w:w="1164" w:type="pct"/>
            <w:tcBorders>
              <w:bottom w:val="single" w:sz="4" w:space="0" w:color="auto"/>
            </w:tcBorders>
            <w:shd w:val="clear" w:color="auto" w:fill="auto"/>
          </w:tcPr>
          <w:p w14:paraId="7DEA3A06" w14:textId="77777777" w:rsidR="00E87FB0" w:rsidRPr="00EB40C0" w:rsidRDefault="00E87FB0" w:rsidP="00CE7781">
            <w:pPr>
              <w:pStyle w:val="ad"/>
              <w:rPr>
                <w:lang w:val="en-US"/>
              </w:rPr>
            </w:pPr>
            <w:proofErr w:type="spellStart"/>
            <w:r w:rsidRPr="00E87FB0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897" w:type="pct"/>
            <w:tcBorders>
              <w:bottom w:val="single" w:sz="4" w:space="0" w:color="auto"/>
            </w:tcBorders>
            <w:shd w:val="clear" w:color="auto" w:fill="auto"/>
          </w:tcPr>
          <w:p w14:paraId="1DC0EDE5" w14:textId="77777777" w:rsidR="00E87FB0" w:rsidRPr="00832DE6" w:rsidRDefault="00E87FB0" w:rsidP="00CE7781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tcBorders>
              <w:bottom w:val="single" w:sz="4" w:space="0" w:color="auto"/>
            </w:tcBorders>
            <w:shd w:val="clear" w:color="auto" w:fill="auto"/>
          </w:tcPr>
          <w:p w14:paraId="0D732B75" w14:textId="77777777" w:rsidR="00E87FB0" w:rsidRPr="00832DE6" w:rsidRDefault="00E87FB0" w:rsidP="00CE7781">
            <w:pPr>
              <w:pStyle w:val="ad"/>
            </w:pPr>
            <w:r>
              <w:t>Количество элементов</w:t>
            </w:r>
            <w:r w:rsidRPr="00832DE6">
              <w:t xml:space="preserve"> </w:t>
            </w:r>
          </w:p>
        </w:tc>
        <w:tc>
          <w:tcPr>
            <w:tcW w:w="1050" w:type="pct"/>
            <w:tcBorders>
              <w:bottom w:val="single" w:sz="4" w:space="0" w:color="auto"/>
            </w:tcBorders>
          </w:tcPr>
          <w:p w14:paraId="1656E300" w14:textId="77777777" w:rsidR="00E87FB0" w:rsidRPr="00750AF2" w:rsidRDefault="00E87FB0" w:rsidP="00CE7781">
            <w:pPr>
              <w:pStyle w:val="ad"/>
              <w:rPr>
                <w:lang w:val="en-US"/>
              </w:rPr>
            </w:pPr>
            <w:r w:rsidRPr="00832DE6">
              <w:t>Формальны</w:t>
            </w:r>
            <w:r>
              <w:t>й</w:t>
            </w:r>
          </w:p>
        </w:tc>
      </w:tr>
      <w:tr w:rsidR="00E87FB0" w14:paraId="264DAB5C" w14:textId="77777777" w:rsidTr="00CE7781">
        <w:tc>
          <w:tcPr>
            <w:tcW w:w="1164" w:type="pct"/>
            <w:shd w:val="clear" w:color="auto" w:fill="auto"/>
          </w:tcPr>
          <w:p w14:paraId="5F650D3F" w14:textId="77777777" w:rsidR="00E87FB0" w:rsidRPr="00E87FB0" w:rsidRDefault="00E87FB0" w:rsidP="00CE778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897" w:type="pct"/>
            <w:shd w:val="clear" w:color="auto" w:fill="auto"/>
          </w:tcPr>
          <w:p w14:paraId="42BA2033" w14:textId="77777777" w:rsidR="00E87FB0" w:rsidRPr="00832DE6" w:rsidRDefault="00E87FB0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79721718" w14:textId="77777777" w:rsidR="00E87FB0" w:rsidRPr="00E87FB0" w:rsidRDefault="00E87FB0" w:rsidP="00CE7781">
            <w:pPr>
              <w:pStyle w:val="ad"/>
            </w:pPr>
            <w:r>
              <w:t xml:space="preserve">Полученное </w:t>
            </w:r>
            <w:r w:rsidRPr="00E87FB0">
              <w:t>теоретическое</w:t>
            </w:r>
            <w:r>
              <w:t xml:space="preserve"> количество сравнений</w:t>
            </w:r>
          </w:p>
        </w:tc>
        <w:tc>
          <w:tcPr>
            <w:tcW w:w="1050" w:type="pct"/>
          </w:tcPr>
          <w:p w14:paraId="28ECFA5E" w14:textId="77777777" w:rsidR="00E87FB0" w:rsidRPr="00832DE6" w:rsidRDefault="00E87FB0" w:rsidP="00CE7781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0CB3BFA4" w14:textId="77777777" w:rsidR="00E87FB0" w:rsidRDefault="00E87FB0" w:rsidP="008B37FD">
      <w:pPr>
        <w:pStyle w:val="ae"/>
      </w:pPr>
    </w:p>
    <w:p w14:paraId="66CBBA89" w14:textId="77777777" w:rsidR="00E87FB0" w:rsidRDefault="00E87FB0" w:rsidP="00E87FB0">
      <w:pPr>
        <w:ind w:firstLine="0"/>
      </w:pPr>
      <w:r>
        <w:t xml:space="preserve">Таблица 9 – </w:t>
      </w:r>
      <w:r w:rsidRPr="00214516">
        <w:t xml:space="preserve">Структура данных алгоритма </w:t>
      </w:r>
      <w:proofErr w:type="spellStart"/>
      <w:r w:rsidRPr="00091561">
        <w:rPr>
          <w:lang w:val="en-US"/>
        </w:rPr>
        <w:t>CalcBinaryInsertionPract</w:t>
      </w:r>
      <w:proofErr w:type="spellEnd"/>
      <w:r w:rsidRPr="00E87FB0">
        <w:t xml:space="preserve"> (</w:t>
      </w:r>
      <w:proofErr w:type="spellStart"/>
      <w:r w:rsidRPr="004B5353">
        <w:rPr>
          <w:lang w:val="en-US"/>
        </w:rPr>
        <w:t>AArray</w:t>
      </w:r>
      <w:proofErr w:type="spellEnd"/>
      <w:r>
        <w:t xml:space="preserve">, </w:t>
      </w:r>
      <w:proofErr w:type="spellStart"/>
      <w:r w:rsidRPr="004B5353">
        <w:t>AAmOfElements</w:t>
      </w:r>
      <w:proofErr w:type="spellEnd"/>
      <w:r w:rsidRPr="00E87FB0">
        <w:t>,</w:t>
      </w:r>
      <w:r>
        <w:t xml:space="preserve"> </w:t>
      </w:r>
      <w:r>
        <w:rPr>
          <w:lang w:val="en-US"/>
        </w:rPr>
        <w:t>Result</w:t>
      </w:r>
      <w:r w:rsidRPr="00E87FB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7"/>
        <w:gridCol w:w="1677"/>
        <w:gridCol w:w="3528"/>
        <w:gridCol w:w="1962"/>
      </w:tblGrid>
      <w:tr w:rsidR="00E87FB0" w14:paraId="76FD2597" w14:textId="77777777" w:rsidTr="00CE7781">
        <w:tc>
          <w:tcPr>
            <w:tcW w:w="1164" w:type="pct"/>
            <w:shd w:val="clear" w:color="auto" w:fill="auto"/>
          </w:tcPr>
          <w:p w14:paraId="30C0104F" w14:textId="77777777" w:rsidR="00E87FB0" w:rsidRPr="00832DE6" w:rsidRDefault="00E87FB0" w:rsidP="00CE778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897" w:type="pct"/>
            <w:shd w:val="clear" w:color="auto" w:fill="auto"/>
          </w:tcPr>
          <w:p w14:paraId="533E67D0" w14:textId="77777777" w:rsidR="00E87FB0" w:rsidRDefault="00E87FB0" w:rsidP="00CE7781">
            <w:pPr>
              <w:pStyle w:val="ad"/>
            </w:pPr>
            <w:proofErr w:type="spellStart"/>
            <w:r w:rsidRPr="00832DE6">
              <w:t>Рекоменду</w:t>
            </w:r>
            <w:proofErr w:type="spellEnd"/>
          </w:p>
          <w:p w14:paraId="1C216A7C" w14:textId="77777777" w:rsidR="00E87FB0" w:rsidRPr="00832DE6" w:rsidRDefault="00E87FB0" w:rsidP="00CE7781">
            <w:pPr>
              <w:pStyle w:val="ad"/>
            </w:pPr>
            <w:proofErr w:type="spellStart"/>
            <w:r w:rsidRPr="00832DE6">
              <w:t>емый</w:t>
            </w:r>
            <w:proofErr w:type="spellEnd"/>
            <w:r w:rsidRPr="00832DE6">
              <w:t xml:space="preserve"> тип</w:t>
            </w:r>
          </w:p>
        </w:tc>
        <w:tc>
          <w:tcPr>
            <w:tcW w:w="1888" w:type="pct"/>
            <w:shd w:val="clear" w:color="auto" w:fill="auto"/>
          </w:tcPr>
          <w:p w14:paraId="48FEDB4E" w14:textId="77777777" w:rsidR="00E87FB0" w:rsidRPr="00832DE6" w:rsidRDefault="00E87FB0" w:rsidP="00CE778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050" w:type="pct"/>
          </w:tcPr>
          <w:p w14:paraId="74302B61" w14:textId="77777777" w:rsidR="00E87FB0" w:rsidRPr="00832DE6" w:rsidRDefault="00E87FB0" w:rsidP="00CE7781">
            <w:pPr>
              <w:pStyle w:val="ad"/>
            </w:pPr>
            <w:r w:rsidRPr="00832DE6">
              <w:t>Тип параметра</w:t>
            </w:r>
          </w:p>
        </w:tc>
      </w:tr>
      <w:tr w:rsidR="00E87FB0" w14:paraId="67FA9ABF" w14:textId="77777777" w:rsidTr="00CE7781">
        <w:tc>
          <w:tcPr>
            <w:tcW w:w="1164" w:type="pct"/>
            <w:tcBorders>
              <w:bottom w:val="single" w:sz="4" w:space="0" w:color="auto"/>
            </w:tcBorders>
            <w:shd w:val="clear" w:color="auto" w:fill="auto"/>
          </w:tcPr>
          <w:p w14:paraId="68980DB6" w14:textId="77777777" w:rsidR="00E87FB0" w:rsidRPr="00EB40C0" w:rsidRDefault="00E87FB0" w:rsidP="00CE7781">
            <w:pPr>
              <w:pStyle w:val="ad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</w:p>
        </w:tc>
        <w:tc>
          <w:tcPr>
            <w:tcW w:w="897" w:type="pct"/>
            <w:tcBorders>
              <w:bottom w:val="single" w:sz="4" w:space="0" w:color="auto"/>
            </w:tcBorders>
            <w:shd w:val="clear" w:color="auto" w:fill="auto"/>
          </w:tcPr>
          <w:p w14:paraId="2C52E2B3" w14:textId="77777777" w:rsidR="00E87FB0" w:rsidRPr="00832DE6" w:rsidRDefault="00E87FB0" w:rsidP="00CE7781">
            <w:pPr>
              <w:pStyle w:val="ad"/>
            </w:pPr>
            <w:proofErr w:type="spellStart"/>
            <w:r>
              <w:rPr>
                <w:lang w:val="en-US"/>
              </w:rPr>
              <w:t>T</w:t>
            </w:r>
            <w:r w:rsidRPr="004B5353">
              <w:rPr>
                <w:lang w:val="en-US"/>
              </w:rPr>
              <w:t>Array</w:t>
            </w:r>
            <w:proofErr w:type="spellEnd"/>
          </w:p>
        </w:tc>
        <w:tc>
          <w:tcPr>
            <w:tcW w:w="1888" w:type="pct"/>
            <w:tcBorders>
              <w:bottom w:val="single" w:sz="4" w:space="0" w:color="auto"/>
            </w:tcBorders>
            <w:shd w:val="clear" w:color="auto" w:fill="auto"/>
          </w:tcPr>
          <w:p w14:paraId="02CFAFDE" w14:textId="77777777" w:rsidR="00E87FB0" w:rsidRPr="00832DE6" w:rsidRDefault="00E87FB0" w:rsidP="00CE7781">
            <w:pPr>
              <w:pStyle w:val="ad"/>
            </w:pPr>
            <w:r>
              <w:t>Исходный массив</w:t>
            </w:r>
            <w:r w:rsidRPr="00832DE6">
              <w:t xml:space="preserve"> </w:t>
            </w:r>
          </w:p>
        </w:tc>
        <w:tc>
          <w:tcPr>
            <w:tcW w:w="1050" w:type="pct"/>
            <w:tcBorders>
              <w:bottom w:val="single" w:sz="4" w:space="0" w:color="auto"/>
            </w:tcBorders>
          </w:tcPr>
          <w:p w14:paraId="749A8C05" w14:textId="77777777" w:rsidR="00E87FB0" w:rsidRPr="00750AF2" w:rsidRDefault="00E87FB0" w:rsidP="00CE7781">
            <w:pPr>
              <w:pStyle w:val="ad"/>
              <w:rPr>
                <w:lang w:val="en-US"/>
              </w:rPr>
            </w:pPr>
            <w:r w:rsidRPr="00832DE6">
              <w:t>Формальны</w:t>
            </w:r>
            <w:r>
              <w:t>й</w:t>
            </w:r>
          </w:p>
        </w:tc>
      </w:tr>
      <w:tr w:rsidR="00E87FB0" w14:paraId="2610BE07" w14:textId="77777777" w:rsidTr="00CE7781">
        <w:tc>
          <w:tcPr>
            <w:tcW w:w="1164" w:type="pct"/>
            <w:shd w:val="clear" w:color="auto" w:fill="auto"/>
          </w:tcPr>
          <w:p w14:paraId="140F76C5" w14:textId="77777777" w:rsidR="00E87FB0" w:rsidRPr="00E87FB0" w:rsidRDefault="00E87FB0" w:rsidP="00CE7781">
            <w:pPr>
              <w:pStyle w:val="ad"/>
              <w:rPr>
                <w:lang w:val="en-US"/>
              </w:rPr>
            </w:pPr>
            <w:proofErr w:type="spellStart"/>
            <w:r w:rsidRPr="004B5353">
              <w:t>AAmOfElements</w:t>
            </w:r>
            <w:proofErr w:type="spellEnd"/>
          </w:p>
        </w:tc>
        <w:tc>
          <w:tcPr>
            <w:tcW w:w="897" w:type="pct"/>
            <w:shd w:val="clear" w:color="auto" w:fill="auto"/>
          </w:tcPr>
          <w:p w14:paraId="304C0DD4" w14:textId="77777777" w:rsidR="00E87FB0" w:rsidRPr="00832DE6" w:rsidRDefault="00E87FB0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70BB4293" w14:textId="77777777" w:rsidR="00E87FB0" w:rsidRPr="00E87FB0" w:rsidRDefault="00E87FB0" w:rsidP="00CE7781">
            <w:pPr>
              <w:pStyle w:val="ad"/>
            </w:pPr>
            <w:r>
              <w:t>Количество элементов</w:t>
            </w:r>
          </w:p>
        </w:tc>
        <w:tc>
          <w:tcPr>
            <w:tcW w:w="1050" w:type="pct"/>
          </w:tcPr>
          <w:p w14:paraId="5AF5E2F5" w14:textId="77777777" w:rsidR="00E87FB0" w:rsidRPr="00832DE6" w:rsidRDefault="00E87FB0" w:rsidP="00CE7781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87FB0" w:rsidRPr="00E87FB0" w14:paraId="239CF0C9" w14:textId="77777777" w:rsidTr="00CE7781">
        <w:tc>
          <w:tcPr>
            <w:tcW w:w="1164" w:type="pct"/>
            <w:shd w:val="clear" w:color="auto" w:fill="auto"/>
          </w:tcPr>
          <w:p w14:paraId="6B56D108" w14:textId="77777777" w:rsidR="00E87FB0" w:rsidRPr="004B5353" w:rsidRDefault="00E87FB0" w:rsidP="00CE7781">
            <w:pPr>
              <w:pStyle w:val="ad"/>
            </w:pPr>
            <w:r>
              <w:rPr>
                <w:lang w:val="en-US"/>
              </w:rPr>
              <w:t>Result</w:t>
            </w:r>
          </w:p>
        </w:tc>
        <w:tc>
          <w:tcPr>
            <w:tcW w:w="897" w:type="pct"/>
            <w:shd w:val="clear" w:color="auto" w:fill="auto"/>
          </w:tcPr>
          <w:p w14:paraId="7C9E0C79" w14:textId="77777777" w:rsidR="00E87FB0" w:rsidRPr="00832DE6" w:rsidRDefault="00E87FB0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565185CD" w14:textId="77777777" w:rsidR="00E87FB0" w:rsidRPr="00E87FB0" w:rsidRDefault="00E87FB0" w:rsidP="00CE7781">
            <w:pPr>
              <w:pStyle w:val="ad"/>
            </w:pPr>
            <w:r>
              <w:t>Количество сравнений</w:t>
            </w:r>
          </w:p>
        </w:tc>
        <w:tc>
          <w:tcPr>
            <w:tcW w:w="1050" w:type="pct"/>
          </w:tcPr>
          <w:p w14:paraId="1086EF74" w14:textId="77777777" w:rsidR="00E87FB0" w:rsidRPr="00832DE6" w:rsidRDefault="00E87FB0" w:rsidP="00CE7781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87FB0" w:rsidRPr="00E87FB0" w14:paraId="1D61D415" w14:textId="77777777" w:rsidTr="00CE7781">
        <w:tc>
          <w:tcPr>
            <w:tcW w:w="1164" w:type="pct"/>
            <w:shd w:val="clear" w:color="auto" w:fill="auto"/>
          </w:tcPr>
          <w:p w14:paraId="56CE18F9" w14:textId="77777777" w:rsidR="00E87FB0" w:rsidRDefault="00E87FB0" w:rsidP="00CE7781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897" w:type="pct"/>
            <w:shd w:val="clear" w:color="auto" w:fill="auto"/>
          </w:tcPr>
          <w:p w14:paraId="3BA0ED03" w14:textId="77777777" w:rsidR="00E87FB0" w:rsidRPr="00832DE6" w:rsidRDefault="00E87FB0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27B15CCA" w14:textId="77777777" w:rsidR="00E87FB0" w:rsidRDefault="00E87FB0" w:rsidP="00CE7781">
            <w:pPr>
              <w:pStyle w:val="ad"/>
            </w:pPr>
            <w:r>
              <w:t>Счетчики циклов</w:t>
            </w:r>
          </w:p>
        </w:tc>
        <w:tc>
          <w:tcPr>
            <w:tcW w:w="1050" w:type="pct"/>
          </w:tcPr>
          <w:p w14:paraId="5A417CE9" w14:textId="77777777" w:rsidR="00E87FB0" w:rsidRPr="00832DE6" w:rsidRDefault="00E87FB0" w:rsidP="00CE7781">
            <w:pPr>
              <w:pStyle w:val="ad"/>
            </w:pPr>
            <w:r>
              <w:t>Локальный</w:t>
            </w:r>
          </w:p>
        </w:tc>
      </w:tr>
      <w:tr w:rsidR="00E87FB0" w:rsidRPr="00E87FB0" w14:paraId="29799350" w14:textId="77777777" w:rsidTr="00CE7781">
        <w:tc>
          <w:tcPr>
            <w:tcW w:w="1164" w:type="pct"/>
            <w:shd w:val="clear" w:color="auto" w:fill="auto"/>
          </w:tcPr>
          <w:p w14:paraId="4D11F083" w14:textId="77777777" w:rsidR="00E87FB0" w:rsidRPr="00E87FB0" w:rsidRDefault="00E87FB0" w:rsidP="00CE7781">
            <w:pPr>
              <w:pStyle w:val="ad"/>
            </w:pPr>
            <w:r>
              <w:rPr>
                <w:lang w:val="en-US"/>
              </w:rPr>
              <w:t>L</w:t>
            </w:r>
            <w:r>
              <w:t xml:space="preserve">, </w:t>
            </w:r>
            <w:r>
              <w:rPr>
                <w:lang w:val="en-US"/>
              </w:rPr>
              <w:t>R</w:t>
            </w:r>
          </w:p>
        </w:tc>
        <w:tc>
          <w:tcPr>
            <w:tcW w:w="897" w:type="pct"/>
            <w:shd w:val="clear" w:color="auto" w:fill="auto"/>
          </w:tcPr>
          <w:p w14:paraId="4444A4FC" w14:textId="77777777" w:rsidR="00E87FB0" w:rsidRPr="00E87FB0" w:rsidRDefault="00E87FB0" w:rsidP="00CE7781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187A37C2" w14:textId="77777777" w:rsidR="00E87FB0" w:rsidRDefault="00E87FB0" w:rsidP="00CE7781">
            <w:pPr>
              <w:pStyle w:val="ad"/>
            </w:pPr>
            <w:r>
              <w:t>Границы для бинарного поиска</w:t>
            </w:r>
          </w:p>
        </w:tc>
        <w:tc>
          <w:tcPr>
            <w:tcW w:w="1050" w:type="pct"/>
          </w:tcPr>
          <w:p w14:paraId="23B9C9A5" w14:textId="77777777" w:rsidR="00E87FB0" w:rsidRDefault="00E87FB0" w:rsidP="00CE7781">
            <w:pPr>
              <w:pStyle w:val="ad"/>
            </w:pPr>
            <w:r>
              <w:t>Локальный</w:t>
            </w:r>
          </w:p>
        </w:tc>
      </w:tr>
      <w:tr w:rsidR="00E87FB0" w:rsidRPr="00E87FB0" w14:paraId="09E831FF" w14:textId="77777777" w:rsidTr="00CE7781">
        <w:tc>
          <w:tcPr>
            <w:tcW w:w="1164" w:type="pct"/>
            <w:shd w:val="clear" w:color="auto" w:fill="auto"/>
          </w:tcPr>
          <w:p w14:paraId="38152BC5" w14:textId="77777777" w:rsidR="00E87FB0" w:rsidRPr="00E87FB0" w:rsidRDefault="00E87FB0" w:rsidP="00CE7781">
            <w:pPr>
              <w:pStyle w:val="ad"/>
            </w:pPr>
            <w:r>
              <w:rPr>
                <w:lang w:val="en-US"/>
              </w:rPr>
              <w:t>M</w:t>
            </w:r>
          </w:p>
        </w:tc>
        <w:tc>
          <w:tcPr>
            <w:tcW w:w="897" w:type="pct"/>
            <w:shd w:val="clear" w:color="auto" w:fill="auto"/>
          </w:tcPr>
          <w:p w14:paraId="1F3CF7E4" w14:textId="77777777" w:rsidR="00E87FB0" w:rsidRPr="00832DE6" w:rsidRDefault="00E87FB0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00FE98B5" w14:textId="77777777" w:rsidR="00E87FB0" w:rsidRPr="00E16325" w:rsidRDefault="00E87FB0" w:rsidP="00E16325">
            <w:pPr>
              <w:pStyle w:val="ad"/>
            </w:pPr>
            <w:r>
              <w:t>Средний элемент в границе</w:t>
            </w:r>
            <w:r w:rsidR="00E16325">
              <w:t xml:space="preserve"> </w:t>
            </w:r>
            <w:r w:rsidR="00E16325">
              <w:rPr>
                <w:lang w:val="en-US"/>
              </w:rPr>
              <w:t>L</w:t>
            </w:r>
            <w:r w:rsidR="00E16325" w:rsidRPr="00E16325">
              <w:t xml:space="preserve"> </w:t>
            </w:r>
            <w:r w:rsidR="00E16325">
              <w:t>и</w:t>
            </w:r>
            <w:r w:rsidR="00E16325" w:rsidRPr="00E16325">
              <w:t xml:space="preserve"> </w:t>
            </w:r>
            <w:r w:rsidR="00E16325">
              <w:rPr>
                <w:lang w:val="en-US"/>
              </w:rPr>
              <w:t>R</w:t>
            </w:r>
          </w:p>
        </w:tc>
        <w:tc>
          <w:tcPr>
            <w:tcW w:w="1050" w:type="pct"/>
          </w:tcPr>
          <w:p w14:paraId="4235180B" w14:textId="77777777" w:rsidR="00E87FB0" w:rsidRDefault="00E87FB0" w:rsidP="00CE7781">
            <w:pPr>
              <w:pStyle w:val="ad"/>
            </w:pPr>
            <w:r>
              <w:t>Локальный</w:t>
            </w:r>
          </w:p>
        </w:tc>
      </w:tr>
    </w:tbl>
    <w:p w14:paraId="2BD2B3F8" w14:textId="77777777" w:rsidR="00FF563A" w:rsidRDefault="00FF563A" w:rsidP="0031219F">
      <w:pPr>
        <w:pStyle w:val="ae"/>
      </w:pPr>
    </w:p>
    <w:p w14:paraId="4D4EEAA3" w14:textId="77777777" w:rsidR="00E16325" w:rsidRDefault="00E16325" w:rsidP="00E16325">
      <w:pPr>
        <w:ind w:firstLine="0"/>
      </w:pPr>
      <w:r>
        <w:t xml:space="preserve">Таблица 9 – </w:t>
      </w:r>
      <w:r w:rsidRPr="00214516">
        <w:t xml:space="preserve">Структура данных алгоритма </w:t>
      </w:r>
      <w:proofErr w:type="spellStart"/>
      <w:r w:rsidRPr="00091561">
        <w:rPr>
          <w:lang w:val="en-US"/>
        </w:rPr>
        <w:t>CalcBinaryInsertionPract</w:t>
      </w:r>
      <w:proofErr w:type="spellEnd"/>
      <w:r w:rsidRPr="00E87FB0">
        <w:t xml:space="preserve"> (</w:t>
      </w:r>
      <w:proofErr w:type="spellStart"/>
      <w:r w:rsidRPr="004B5353">
        <w:rPr>
          <w:lang w:val="en-US"/>
        </w:rPr>
        <w:t>AArray</w:t>
      </w:r>
      <w:proofErr w:type="spellEnd"/>
      <w:r>
        <w:t xml:space="preserve">, </w:t>
      </w:r>
      <w:proofErr w:type="spellStart"/>
      <w:r w:rsidRPr="004B5353">
        <w:t>AAmOfElements</w:t>
      </w:r>
      <w:proofErr w:type="spellEnd"/>
      <w:r w:rsidRPr="00E87FB0">
        <w:t>,</w:t>
      </w:r>
      <w:r>
        <w:t xml:space="preserve"> </w:t>
      </w:r>
      <w:r>
        <w:rPr>
          <w:lang w:val="en-US"/>
        </w:rPr>
        <w:t>Result</w:t>
      </w:r>
      <w:r w:rsidRPr="00E87FB0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8"/>
        <w:gridCol w:w="1676"/>
        <w:gridCol w:w="3528"/>
        <w:gridCol w:w="1962"/>
      </w:tblGrid>
      <w:tr w:rsidR="00E16325" w14:paraId="5BA8C703" w14:textId="77777777" w:rsidTr="00E16325">
        <w:tc>
          <w:tcPr>
            <w:tcW w:w="1165" w:type="pct"/>
            <w:shd w:val="clear" w:color="auto" w:fill="auto"/>
          </w:tcPr>
          <w:p w14:paraId="678C5C3C" w14:textId="77777777" w:rsidR="00E16325" w:rsidRPr="00832DE6" w:rsidRDefault="00E16325" w:rsidP="00CE778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897" w:type="pct"/>
            <w:shd w:val="clear" w:color="auto" w:fill="auto"/>
          </w:tcPr>
          <w:p w14:paraId="0EBB4EA7" w14:textId="77777777" w:rsidR="00E16325" w:rsidRDefault="00E16325" w:rsidP="00CE7781">
            <w:pPr>
              <w:pStyle w:val="ad"/>
            </w:pPr>
            <w:proofErr w:type="spellStart"/>
            <w:r w:rsidRPr="00832DE6">
              <w:t>Рекоменду</w:t>
            </w:r>
            <w:proofErr w:type="spellEnd"/>
          </w:p>
          <w:p w14:paraId="42C522E0" w14:textId="77777777" w:rsidR="00E16325" w:rsidRPr="00832DE6" w:rsidRDefault="00E16325" w:rsidP="00CE7781">
            <w:pPr>
              <w:pStyle w:val="ad"/>
            </w:pPr>
            <w:proofErr w:type="spellStart"/>
            <w:r w:rsidRPr="00832DE6">
              <w:t>емый</w:t>
            </w:r>
            <w:proofErr w:type="spellEnd"/>
            <w:r w:rsidRPr="00832DE6">
              <w:t xml:space="preserve"> тип</w:t>
            </w:r>
          </w:p>
        </w:tc>
        <w:tc>
          <w:tcPr>
            <w:tcW w:w="1888" w:type="pct"/>
            <w:shd w:val="clear" w:color="auto" w:fill="auto"/>
          </w:tcPr>
          <w:p w14:paraId="1FD7CCC9" w14:textId="77777777" w:rsidR="00E16325" w:rsidRPr="00832DE6" w:rsidRDefault="00E16325" w:rsidP="00CE778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050" w:type="pct"/>
          </w:tcPr>
          <w:p w14:paraId="34D7F397" w14:textId="77777777" w:rsidR="00E16325" w:rsidRPr="00832DE6" w:rsidRDefault="00E16325" w:rsidP="00CE7781">
            <w:pPr>
              <w:pStyle w:val="ad"/>
            </w:pPr>
            <w:r w:rsidRPr="00832DE6">
              <w:t>Тип параметра</w:t>
            </w:r>
          </w:p>
        </w:tc>
      </w:tr>
      <w:tr w:rsidR="00E16325" w14:paraId="14316D06" w14:textId="77777777" w:rsidTr="00E16325">
        <w:tc>
          <w:tcPr>
            <w:tcW w:w="1165" w:type="pct"/>
            <w:tcBorders>
              <w:bottom w:val="single" w:sz="4" w:space="0" w:color="auto"/>
            </w:tcBorders>
            <w:shd w:val="clear" w:color="auto" w:fill="auto"/>
          </w:tcPr>
          <w:p w14:paraId="74E7B227" w14:textId="77777777" w:rsidR="00E16325" w:rsidRPr="00EB40C0" w:rsidRDefault="00E16325" w:rsidP="00CE7781">
            <w:pPr>
              <w:pStyle w:val="ad"/>
              <w:rPr>
                <w:lang w:val="en-US"/>
              </w:rPr>
            </w:pPr>
            <w:proofErr w:type="spellStart"/>
            <w:r w:rsidRPr="004B5353">
              <w:rPr>
                <w:lang w:val="en-US"/>
              </w:rPr>
              <w:t>AArray</w:t>
            </w:r>
            <w:proofErr w:type="spellEnd"/>
          </w:p>
        </w:tc>
        <w:tc>
          <w:tcPr>
            <w:tcW w:w="897" w:type="pct"/>
            <w:tcBorders>
              <w:bottom w:val="single" w:sz="4" w:space="0" w:color="auto"/>
            </w:tcBorders>
            <w:shd w:val="clear" w:color="auto" w:fill="auto"/>
          </w:tcPr>
          <w:p w14:paraId="77AA69DE" w14:textId="77777777" w:rsidR="00E16325" w:rsidRPr="00832DE6" w:rsidRDefault="00E16325" w:rsidP="00CE7781">
            <w:pPr>
              <w:pStyle w:val="ad"/>
            </w:pPr>
            <w:proofErr w:type="spellStart"/>
            <w:r>
              <w:rPr>
                <w:lang w:val="en-US"/>
              </w:rPr>
              <w:t>T</w:t>
            </w:r>
            <w:r w:rsidRPr="004B5353">
              <w:rPr>
                <w:lang w:val="en-US"/>
              </w:rPr>
              <w:t>Array</w:t>
            </w:r>
            <w:proofErr w:type="spellEnd"/>
          </w:p>
        </w:tc>
        <w:tc>
          <w:tcPr>
            <w:tcW w:w="1888" w:type="pct"/>
            <w:tcBorders>
              <w:bottom w:val="single" w:sz="4" w:space="0" w:color="auto"/>
            </w:tcBorders>
            <w:shd w:val="clear" w:color="auto" w:fill="auto"/>
          </w:tcPr>
          <w:p w14:paraId="5FAC5279" w14:textId="77777777" w:rsidR="00E16325" w:rsidRPr="00832DE6" w:rsidRDefault="00E16325" w:rsidP="00CE7781">
            <w:pPr>
              <w:pStyle w:val="ad"/>
            </w:pPr>
            <w:r>
              <w:t>Исходный массив</w:t>
            </w:r>
            <w:r w:rsidRPr="00832DE6">
              <w:t xml:space="preserve"> </w:t>
            </w:r>
          </w:p>
        </w:tc>
        <w:tc>
          <w:tcPr>
            <w:tcW w:w="1050" w:type="pct"/>
            <w:tcBorders>
              <w:bottom w:val="single" w:sz="4" w:space="0" w:color="auto"/>
            </w:tcBorders>
          </w:tcPr>
          <w:p w14:paraId="70E4CA4A" w14:textId="77777777" w:rsidR="00E16325" w:rsidRPr="00750AF2" w:rsidRDefault="00E16325" w:rsidP="00CE7781">
            <w:pPr>
              <w:pStyle w:val="ad"/>
              <w:rPr>
                <w:lang w:val="en-US"/>
              </w:rPr>
            </w:pPr>
            <w:r w:rsidRPr="00832DE6">
              <w:t>Формальны</w:t>
            </w:r>
            <w:r>
              <w:t>й</w:t>
            </w:r>
          </w:p>
        </w:tc>
      </w:tr>
      <w:tr w:rsidR="00E16325" w14:paraId="4BFAD12C" w14:textId="77777777" w:rsidTr="00E16325">
        <w:tc>
          <w:tcPr>
            <w:tcW w:w="1165" w:type="pct"/>
            <w:shd w:val="clear" w:color="auto" w:fill="auto"/>
          </w:tcPr>
          <w:p w14:paraId="473047A3" w14:textId="77777777" w:rsidR="00E16325" w:rsidRPr="00E87FB0" w:rsidRDefault="00E16325" w:rsidP="00CE7781">
            <w:pPr>
              <w:pStyle w:val="ad"/>
              <w:rPr>
                <w:lang w:val="en-US"/>
              </w:rPr>
            </w:pPr>
            <w:proofErr w:type="spellStart"/>
            <w:r w:rsidRPr="004B5353">
              <w:t>AAmOfElements</w:t>
            </w:r>
            <w:proofErr w:type="spellEnd"/>
          </w:p>
        </w:tc>
        <w:tc>
          <w:tcPr>
            <w:tcW w:w="897" w:type="pct"/>
            <w:shd w:val="clear" w:color="auto" w:fill="auto"/>
          </w:tcPr>
          <w:p w14:paraId="2239047E" w14:textId="77777777" w:rsidR="00E16325" w:rsidRPr="00832DE6" w:rsidRDefault="00E16325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006E2C2C" w14:textId="77777777" w:rsidR="00E16325" w:rsidRPr="00E87FB0" w:rsidRDefault="00E16325" w:rsidP="00CE7781">
            <w:pPr>
              <w:pStyle w:val="ad"/>
            </w:pPr>
            <w:r>
              <w:t>Количество элементов</w:t>
            </w:r>
          </w:p>
        </w:tc>
        <w:tc>
          <w:tcPr>
            <w:tcW w:w="1050" w:type="pct"/>
          </w:tcPr>
          <w:p w14:paraId="1DA131A9" w14:textId="77777777" w:rsidR="00E16325" w:rsidRPr="00832DE6" w:rsidRDefault="00E16325" w:rsidP="00CE7781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16325" w:rsidRPr="00E87FB0" w14:paraId="122570DD" w14:textId="77777777" w:rsidTr="00E16325">
        <w:tc>
          <w:tcPr>
            <w:tcW w:w="1165" w:type="pct"/>
            <w:shd w:val="clear" w:color="auto" w:fill="auto"/>
          </w:tcPr>
          <w:p w14:paraId="703773D7" w14:textId="77777777" w:rsidR="00E16325" w:rsidRPr="004B5353" w:rsidRDefault="00E16325" w:rsidP="00CE7781">
            <w:pPr>
              <w:pStyle w:val="ad"/>
            </w:pPr>
            <w:r>
              <w:rPr>
                <w:lang w:val="en-US"/>
              </w:rPr>
              <w:t>Result</w:t>
            </w:r>
          </w:p>
        </w:tc>
        <w:tc>
          <w:tcPr>
            <w:tcW w:w="897" w:type="pct"/>
            <w:shd w:val="clear" w:color="auto" w:fill="auto"/>
          </w:tcPr>
          <w:p w14:paraId="1A63E203" w14:textId="77777777" w:rsidR="00E16325" w:rsidRPr="00832DE6" w:rsidRDefault="00E16325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04E25DF1" w14:textId="77777777" w:rsidR="00E16325" w:rsidRPr="00E87FB0" w:rsidRDefault="00E16325" w:rsidP="00CE7781">
            <w:pPr>
              <w:pStyle w:val="ad"/>
            </w:pPr>
            <w:r>
              <w:t>Количество сравнений</w:t>
            </w:r>
          </w:p>
        </w:tc>
        <w:tc>
          <w:tcPr>
            <w:tcW w:w="1050" w:type="pct"/>
          </w:tcPr>
          <w:p w14:paraId="7B3A99A6" w14:textId="77777777" w:rsidR="00E16325" w:rsidRPr="00832DE6" w:rsidRDefault="00E16325" w:rsidP="00CE7781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16325" w:rsidRPr="00E87FB0" w14:paraId="0A8DD988" w14:textId="77777777" w:rsidTr="00E16325">
        <w:tc>
          <w:tcPr>
            <w:tcW w:w="1165" w:type="pct"/>
            <w:shd w:val="clear" w:color="auto" w:fill="auto"/>
          </w:tcPr>
          <w:p w14:paraId="416795FE" w14:textId="77777777" w:rsidR="00E16325" w:rsidRDefault="00E16325" w:rsidP="00CE7781">
            <w:pPr>
              <w:pStyle w:val="ad"/>
              <w:rPr>
                <w:lang w:val="en-US"/>
              </w:rPr>
            </w:pPr>
            <w:proofErr w:type="spellStart"/>
            <w:r w:rsidRPr="00E16325">
              <w:rPr>
                <w:lang w:val="en-US"/>
              </w:rPr>
              <w:t>MinIndex</w:t>
            </w:r>
            <w:proofErr w:type="spellEnd"/>
          </w:p>
        </w:tc>
        <w:tc>
          <w:tcPr>
            <w:tcW w:w="897" w:type="pct"/>
            <w:shd w:val="clear" w:color="auto" w:fill="auto"/>
          </w:tcPr>
          <w:p w14:paraId="3DF20498" w14:textId="77777777" w:rsidR="00E16325" w:rsidRPr="00832DE6" w:rsidRDefault="00E16325" w:rsidP="00CE7781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08A71476" w14:textId="77777777" w:rsidR="00E16325" w:rsidRPr="00E16325" w:rsidRDefault="00E16325" w:rsidP="00CE7781">
            <w:pPr>
              <w:pStyle w:val="ad"/>
            </w:pPr>
            <w:r>
              <w:t>Индекс минимального элемента</w:t>
            </w:r>
          </w:p>
        </w:tc>
        <w:tc>
          <w:tcPr>
            <w:tcW w:w="1050" w:type="pct"/>
          </w:tcPr>
          <w:p w14:paraId="0CC8B329" w14:textId="77777777" w:rsidR="00E16325" w:rsidRPr="00832DE6" w:rsidRDefault="00E16325" w:rsidP="00CE7781">
            <w:pPr>
              <w:pStyle w:val="ad"/>
            </w:pPr>
            <w:r>
              <w:t>Локальный</w:t>
            </w:r>
          </w:p>
        </w:tc>
      </w:tr>
      <w:tr w:rsidR="00E16325" w:rsidRPr="00E87FB0" w14:paraId="236D8B4B" w14:textId="77777777" w:rsidTr="00E16325">
        <w:tc>
          <w:tcPr>
            <w:tcW w:w="1165" w:type="pct"/>
            <w:shd w:val="clear" w:color="auto" w:fill="auto"/>
          </w:tcPr>
          <w:p w14:paraId="7EDEDB44" w14:textId="77777777" w:rsidR="00E16325" w:rsidRPr="00E87FB0" w:rsidRDefault="00E16325" w:rsidP="00CE7781">
            <w:pPr>
              <w:pStyle w:val="ad"/>
            </w:pPr>
            <w:r w:rsidRPr="00E16325">
              <w:rPr>
                <w:lang w:val="en-US"/>
              </w:rPr>
              <w:t>Temp</w:t>
            </w:r>
          </w:p>
        </w:tc>
        <w:tc>
          <w:tcPr>
            <w:tcW w:w="897" w:type="pct"/>
            <w:shd w:val="clear" w:color="auto" w:fill="auto"/>
          </w:tcPr>
          <w:p w14:paraId="468ECDFE" w14:textId="77777777" w:rsidR="00E16325" w:rsidRPr="00E87FB0" w:rsidRDefault="00E16325" w:rsidP="00CE7781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888" w:type="pct"/>
            <w:shd w:val="clear" w:color="auto" w:fill="auto"/>
          </w:tcPr>
          <w:p w14:paraId="6F8160B6" w14:textId="77777777" w:rsidR="00E16325" w:rsidRDefault="00E16325" w:rsidP="00CE7781">
            <w:pPr>
              <w:pStyle w:val="ad"/>
            </w:pPr>
            <w:r>
              <w:t>Буферная переменная</w:t>
            </w:r>
          </w:p>
        </w:tc>
        <w:tc>
          <w:tcPr>
            <w:tcW w:w="1050" w:type="pct"/>
          </w:tcPr>
          <w:p w14:paraId="51682558" w14:textId="77777777" w:rsidR="00E16325" w:rsidRDefault="00E16325" w:rsidP="00CE7781">
            <w:pPr>
              <w:pStyle w:val="ad"/>
            </w:pPr>
            <w:r>
              <w:t>Локальный</w:t>
            </w:r>
          </w:p>
        </w:tc>
      </w:tr>
    </w:tbl>
    <w:p w14:paraId="3C858C6B" w14:textId="77777777" w:rsidR="00E16325" w:rsidRPr="00FF563A" w:rsidRDefault="00E16325" w:rsidP="0031219F">
      <w:pPr>
        <w:pStyle w:val="ae"/>
      </w:pPr>
    </w:p>
    <w:p w14:paraId="6A68CC58" w14:textId="77777777" w:rsidR="00DF45B0" w:rsidRPr="00C539B7" w:rsidRDefault="00750AF2" w:rsidP="00DF45B0">
      <w:pPr>
        <w:pStyle w:val="1"/>
        <w:rPr>
          <w:lang w:val="ru-RU"/>
        </w:rPr>
      </w:pPr>
      <w:bookmarkStart w:id="27" w:name="_Toc135124166"/>
      <w:r>
        <w:rPr>
          <w:lang w:val="ru-RU"/>
        </w:rPr>
        <w:lastRenderedPageBreak/>
        <w:t>Схема алгоритма решения задачи по ГОСТ 19.701-90</w:t>
      </w:r>
      <w:bookmarkEnd w:id="27"/>
    </w:p>
    <w:p w14:paraId="51744640" w14:textId="77777777" w:rsidR="00B955BF" w:rsidRPr="00E87FB0" w:rsidRDefault="005E16A2" w:rsidP="007055BC">
      <w:pPr>
        <w:pStyle w:val="ac"/>
      </w:pPr>
      <w:r>
        <w:object w:dxaOrig="4155" w:dyaOrig="14715" w14:anchorId="32A55C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85pt;height:629.2pt" o:ole="">
            <v:imagedata r:id="rId8" o:title=""/>
          </v:shape>
          <o:OLEObject Type="Embed" ProgID="Visio.Drawing.15" ShapeID="_x0000_i1025" DrawAspect="Content" ObjectID="_1749558787" r:id="rId9"/>
        </w:object>
      </w:r>
    </w:p>
    <w:p w14:paraId="74B7EFDF" w14:textId="77777777" w:rsidR="00012428" w:rsidRDefault="00012428" w:rsidP="00B955BF">
      <w:pPr>
        <w:pStyle w:val="ac"/>
        <w:rPr>
          <w:b/>
          <w:bCs w:val="0"/>
        </w:rPr>
      </w:pPr>
    </w:p>
    <w:p w14:paraId="4F7A2A0F" w14:textId="77777777" w:rsidR="00B955BF" w:rsidRDefault="00B955BF" w:rsidP="00B955BF">
      <w:pPr>
        <w:pStyle w:val="ac"/>
      </w:pPr>
      <w:r w:rsidRPr="0036088B">
        <w:t xml:space="preserve">Рисунок </w:t>
      </w:r>
      <w:r w:rsidR="00892F65">
        <w:fldChar w:fldCharType="begin"/>
      </w:r>
      <w:r w:rsidR="00892F65">
        <w:instrText xml:space="preserve"> SEQ Рисунок \* ARABIC </w:instrText>
      </w:r>
      <w:r w:rsidR="00892F65">
        <w:fldChar w:fldCharType="separate"/>
      </w:r>
      <w:r w:rsidR="00E2647F">
        <w:rPr>
          <w:noProof/>
        </w:rPr>
        <w:t>1</w:t>
      </w:r>
      <w:r w:rsidR="00892F65">
        <w:rPr>
          <w:noProof/>
        </w:rPr>
        <w:fldChar w:fldCharType="end"/>
      </w:r>
      <w:r>
        <w:t xml:space="preserve"> – Схема алгоритма в соответствии с ГОСТ 19.701-90</w:t>
      </w:r>
      <w:r w:rsidR="00EC4749">
        <w:t xml:space="preserve"> </w:t>
      </w:r>
      <w:r w:rsidR="00EC4749" w:rsidRPr="009A78A5">
        <w:t>(</w:t>
      </w:r>
      <w:r w:rsidR="00EC4749">
        <w:t xml:space="preserve">часть </w:t>
      </w:r>
      <w:r w:rsidR="00EC4749" w:rsidRPr="004718EC">
        <w:t>1</w:t>
      </w:r>
      <w:r w:rsidR="00EC4749">
        <w:t>)</w:t>
      </w:r>
    </w:p>
    <w:p w14:paraId="1CAC5898" w14:textId="77777777" w:rsidR="00EC4749" w:rsidRDefault="005E16A2" w:rsidP="00EC4749">
      <w:pPr>
        <w:pStyle w:val="ab"/>
      </w:pPr>
      <w:r>
        <w:object w:dxaOrig="4605" w:dyaOrig="15555" w14:anchorId="0CD5CC75">
          <v:shape id="_x0000_i1026" type="#_x0000_t75" style="width:196.65pt;height:666.25pt" o:ole="">
            <v:imagedata r:id="rId10" o:title=""/>
          </v:shape>
          <o:OLEObject Type="Embed" ProgID="Visio.Drawing.15" ShapeID="_x0000_i1026" DrawAspect="Content" ObjectID="_1749558788" r:id="rId11"/>
        </w:object>
      </w:r>
    </w:p>
    <w:p w14:paraId="1ACF7C37" w14:textId="77777777" w:rsidR="00EC4749" w:rsidRDefault="00EC4749" w:rsidP="00EC4749">
      <w:pPr>
        <w:pStyle w:val="ab"/>
      </w:pPr>
    </w:p>
    <w:p w14:paraId="24DCF7EA" w14:textId="77777777" w:rsidR="00EC4749" w:rsidRDefault="00EC4749" w:rsidP="00EC4749">
      <w:pPr>
        <w:pStyle w:val="ac"/>
      </w:pPr>
      <w:r w:rsidRPr="0036088B">
        <w:t xml:space="preserve">Рисунок </w:t>
      </w:r>
      <w:r>
        <w:t xml:space="preserve">2 – Схема алгоритма в соответствии с ГОСТ 19.701-90 </w:t>
      </w:r>
      <w:r w:rsidRPr="009A78A5">
        <w:t>(</w:t>
      </w:r>
      <w:r>
        <w:t>часть 2)</w:t>
      </w:r>
    </w:p>
    <w:p w14:paraId="4C1F8CBF" w14:textId="77777777" w:rsidR="00EC4749" w:rsidRPr="00EC4749" w:rsidRDefault="00EC4749" w:rsidP="00EC4749">
      <w:pPr>
        <w:pStyle w:val="ab"/>
      </w:pPr>
    </w:p>
    <w:p w14:paraId="716752D3" w14:textId="77777777" w:rsidR="00EC4749" w:rsidRPr="00EC4749" w:rsidRDefault="00EC4749" w:rsidP="00EC4749"/>
    <w:p w14:paraId="23E167E2" w14:textId="77777777" w:rsidR="00B3346E" w:rsidRPr="008F59B0" w:rsidRDefault="00B3346E" w:rsidP="00B3346E"/>
    <w:p w14:paraId="195B0D10" w14:textId="77777777" w:rsidR="00B23226" w:rsidRPr="00AE1856" w:rsidRDefault="00B23226" w:rsidP="00AE1856">
      <w:pPr>
        <w:pStyle w:val="2"/>
      </w:pPr>
      <w:bookmarkStart w:id="28" w:name="_Toc135124167"/>
      <w:r w:rsidRPr="00AE1856">
        <w:t xml:space="preserve">Схема алгоритма </w:t>
      </w:r>
      <w:proofErr w:type="spellStart"/>
      <w:r w:rsidR="00EC4749">
        <w:rPr>
          <w:color w:val="000000"/>
          <w:szCs w:val="28"/>
          <w:lang w:eastAsia="ru-RU"/>
        </w:rPr>
        <w:t>GetArrays</w:t>
      </w:r>
      <w:bookmarkEnd w:id="28"/>
      <w:proofErr w:type="spellEnd"/>
    </w:p>
    <w:p w14:paraId="5510EEFC" w14:textId="77777777" w:rsidR="00AE1856" w:rsidRPr="00CE7781" w:rsidRDefault="00250BD6" w:rsidP="00AE1856">
      <w:pPr>
        <w:pStyle w:val="ab"/>
        <w:ind w:left="284" w:firstLine="283"/>
        <w:rPr>
          <w:lang w:val="en-US"/>
        </w:rPr>
      </w:pPr>
      <w:r>
        <w:object w:dxaOrig="3444" w:dyaOrig="12204" w14:anchorId="01116878">
          <v:shape id="_x0000_i1027" type="#_x0000_t75" style="width:147.75pt;height:522.8pt" o:ole="">
            <v:imagedata r:id="rId12" o:title=""/>
          </v:shape>
          <o:OLEObject Type="Embed" ProgID="Visio.Drawing.15" ShapeID="_x0000_i1027" DrawAspect="Content" ObjectID="_1749558789" r:id="rId13"/>
        </w:object>
      </w:r>
    </w:p>
    <w:p w14:paraId="05AD2107" w14:textId="77777777" w:rsidR="00AE1856" w:rsidRDefault="00AE1856" w:rsidP="00AE1856">
      <w:pPr>
        <w:pStyle w:val="ab"/>
      </w:pPr>
    </w:p>
    <w:p w14:paraId="5DD8B719" w14:textId="77777777" w:rsidR="00B23226" w:rsidRPr="00AE1856" w:rsidRDefault="00880759" w:rsidP="00AE1856">
      <w:pPr>
        <w:pStyle w:val="ab"/>
        <w:ind w:firstLine="142"/>
      </w:pPr>
      <w:r w:rsidRPr="00012428">
        <w:rPr>
          <w:b w:val="0"/>
        </w:rPr>
        <w:t xml:space="preserve">Рисунок </w:t>
      </w:r>
      <w:r w:rsidR="00EC4749">
        <w:rPr>
          <w:b w:val="0"/>
        </w:rPr>
        <w:t>3</w:t>
      </w:r>
      <w:r w:rsidRPr="00012428">
        <w:rPr>
          <w:b w:val="0"/>
        </w:rPr>
        <w:t xml:space="preserve"> – Схема алгоритма </w:t>
      </w:r>
      <w:proofErr w:type="spellStart"/>
      <w:r w:rsidR="00EC4749" w:rsidRPr="00EC4749">
        <w:rPr>
          <w:b w:val="0"/>
          <w:color w:val="000000"/>
          <w:lang w:eastAsia="ru-RU"/>
        </w:rPr>
        <w:t>GetArrays</w:t>
      </w:r>
      <w:proofErr w:type="spellEnd"/>
    </w:p>
    <w:p w14:paraId="5DF524B4" w14:textId="77777777" w:rsidR="00E63DA5" w:rsidRDefault="00877D1B" w:rsidP="00EC4749">
      <w:pPr>
        <w:pStyle w:val="2"/>
      </w:pPr>
      <w:bookmarkStart w:id="29" w:name="_Toc135124168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B23226">
        <w:rPr>
          <w:lang w:val="en-US"/>
        </w:rPr>
        <w:t xml:space="preserve"> </w:t>
      </w:r>
      <w:proofErr w:type="spellStart"/>
      <w:r w:rsidR="00EC4749" w:rsidRPr="00EC4749">
        <w:t>CalcBinaryInsertionTheor</w:t>
      </w:r>
      <w:bookmarkEnd w:id="29"/>
      <w:proofErr w:type="spellEnd"/>
    </w:p>
    <w:p w14:paraId="208DF971" w14:textId="77777777" w:rsidR="00880759" w:rsidRDefault="00250BD6" w:rsidP="00B24DC1">
      <w:pPr>
        <w:pStyle w:val="ab"/>
      </w:pPr>
      <w:r>
        <w:object w:dxaOrig="3456" w:dyaOrig="4561" w14:anchorId="13E16D68">
          <v:shape id="_x0000_i1028" type="#_x0000_t75" style="width:148.85pt;height:197.75pt" o:ole="">
            <v:imagedata r:id="rId14" o:title=""/>
          </v:shape>
          <o:OLEObject Type="Embed" ProgID="Visio.Drawing.15" ShapeID="_x0000_i1028" DrawAspect="Content" ObjectID="_1749558790" r:id="rId15"/>
        </w:object>
      </w:r>
    </w:p>
    <w:p w14:paraId="01A714AF" w14:textId="77777777" w:rsidR="00880759" w:rsidRDefault="00880759" w:rsidP="00880759">
      <w:pPr>
        <w:pStyle w:val="ab"/>
        <w:keepNext/>
      </w:pPr>
    </w:p>
    <w:p w14:paraId="01D12CA2" w14:textId="77777777" w:rsidR="00880759" w:rsidRPr="00DD6FFB" w:rsidRDefault="00880759" w:rsidP="00880759">
      <w:pPr>
        <w:pStyle w:val="ac"/>
        <w:rPr>
          <w:lang w:val="en-US"/>
        </w:rPr>
      </w:pPr>
      <w:r>
        <w:t xml:space="preserve">Рисунок </w:t>
      </w:r>
      <w:r w:rsidR="00EC4749">
        <w:t>4</w:t>
      </w:r>
      <w:r w:rsidRPr="00880759">
        <w:t xml:space="preserve"> – </w:t>
      </w:r>
      <w:r>
        <w:t xml:space="preserve">Схема алгоритма </w:t>
      </w:r>
      <w:proofErr w:type="spellStart"/>
      <w:r w:rsidR="00EC4749" w:rsidRPr="00EC4749">
        <w:t>CalcBinaryInsertionTheor</w:t>
      </w:r>
      <w:proofErr w:type="spellEnd"/>
    </w:p>
    <w:p w14:paraId="50A9F906" w14:textId="77777777" w:rsidR="00877D1B" w:rsidRPr="00877D1B" w:rsidRDefault="00877D1B" w:rsidP="00877D1B"/>
    <w:p w14:paraId="23C34D08" w14:textId="77777777" w:rsidR="00877D1B" w:rsidRPr="00877D1B" w:rsidRDefault="00877D1B" w:rsidP="003E70F8">
      <w:pPr>
        <w:pStyle w:val="2"/>
      </w:pPr>
      <w:bookmarkStart w:id="30" w:name="_Toc135124169"/>
      <w:r>
        <w:rPr>
          <w:lang w:val="ru-RU"/>
        </w:rPr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877D1B">
        <w:t xml:space="preserve"> </w:t>
      </w:r>
      <w:proofErr w:type="spellStart"/>
      <w:r w:rsidR="003E70F8" w:rsidRPr="003E70F8">
        <w:rPr>
          <w:lang w:val="en-US"/>
        </w:rPr>
        <w:t>CalcSelectionTheor</w:t>
      </w:r>
      <w:bookmarkEnd w:id="30"/>
      <w:proofErr w:type="spellEnd"/>
    </w:p>
    <w:p w14:paraId="166F0214" w14:textId="77777777" w:rsidR="00880759" w:rsidRDefault="00250BD6" w:rsidP="00880759">
      <w:pPr>
        <w:pStyle w:val="ab"/>
        <w:keepNext/>
      </w:pPr>
      <w:r>
        <w:object w:dxaOrig="3456" w:dyaOrig="4561" w14:anchorId="4A2EEFE5">
          <v:shape id="_x0000_i1029" type="#_x0000_t75" style="width:157.45pt;height:207.95pt" o:ole="">
            <v:imagedata r:id="rId16" o:title=""/>
          </v:shape>
          <o:OLEObject Type="Embed" ProgID="Visio.Drawing.15" ShapeID="_x0000_i1029" DrawAspect="Content" ObjectID="_1749558791" r:id="rId17"/>
        </w:object>
      </w:r>
    </w:p>
    <w:p w14:paraId="3BAF6865" w14:textId="77777777" w:rsidR="00B24DC1" w:rsidRDefault="00B24DC1" w:rsidP="00880759">
      <w:pPr>
        <w:pStyle w:val="ac"/>
        <w:rPr>
          <w:b/>
          <w:bCs w:val="0"/>
        </w:rPr>
      </w:pPr>
    </w:p>
    <w:p w14:paraId="5344CE32" w14:textId="77777777" w:rsidR="00880759" w:rsidRPr="00880759" w:rsidRDefault="00880759" w:rsidP="00880759">
      <w:pPr>
        <w:pStyle w:val="ac"/>
      </w:pPr>
      <w:r>
        <w:t xml:space="preserve">Рисунок </w:t>
      </w:r>
      <w:r w:rsidR="003E70F8">
        <w:t>5</w:t>
      </w:r>
      <w:r w:rsidRPr="00880759">
        <w:t xml:space="preserve"> – </w:t>
      </w:r>
      <w:r>
        <w:t xml:space="preserve">Схема алгоритма </w:t>
      </w:r>
      <w:proofErr w:type="spellStart"/>
      <w:r w:rsidR="003E70F8" w:rsidRPr="003E70F8">
        <w:t>CalcSelectionTheor</w:t>
      </w:r>
      <w:proofErr w:type="spellEnd"/>
    </w:p>
    <w:p w14:paraId="11A73666" w14:textId="77777777" w:rsidR="00877D1B" w:rsidRDefault="00877D1B" w:rsidP="00877D1B"/>
    <w:p w14:paraId="56DE9F8D" w14:textId="77777777" w:rsidR="003E70F8" w:rsidRDefault="003E70F8" w:rsidP="00877D1B"/>
    <w:p w14:paraId="359BBC6A" w14:textId="77777777" w:rsidR="003E70F8" w:rsidRDefault="003E70F8" w:rsidP="00877D1B"/>
    <w:p w14:paraId="32980055" w14:textId="77777777" w:rsidR="003E70F8" w:rsidRDefault="003E70F8" w:rsidP="00877D1B"/>
    <w:p w14:paraId="0C517DD8" w14:textId="77777777" w:rsidR="003E70F8" w:rsidRPr="00877D1B" w:rsidRDefault="003E70F8" w:rsidP="00877D1B"/>
    <w:p w14:paraId="2D558D74" w14:textId="77777777" w:rsidR="00B3346E" w:rsidRDefault="00877D1B" w:rsidP="003E70F8">
      <w:pPr>
        <w:pStyle w:val="2"/>
      </w:pPr>
      <w:bookmarkStart w:id="31" w:name="_Toc135124170"/>
      <w:r>
        <w:lastRenderedPageBreak/>
        <w:t>Схема алгоритма</w:t>
      </w:r>
      <w:r w:rsidRPr="00877D1B">
        <w:t xml:space="preserve"> </w:t>
      </w:r>
      <w:proofErr w:type="spellStart"/>
      <w:r w:rsidR="003E70F8" w:rsidRPr="003E70F8">
        <w:rPr>
          <w:lang w:val="en-US"/>
        </w:rPr>
        <w:t>CalcBinaryInsertionPract</w:t>
      </w:r>
      <w:bookmarkEnd w:id="31"/>
      <w:proofErr w:type="spellEnd"/>
    </w:p>
    <w:p w14:paraId="462067A4" w14:textId="77777777" w:rsidR="00880759" w:rsidRDefault="00250BD6" w:rsidP="00880759">
      <w:pPr>
        <w:pStyle w:val="ab"/>
        <w:keepNext/>
      </w:pPr>
      <w:r>
        <w:object w:dxaOrig="3912" w:dyaOrig="14821" w14:anchorId="05B6039E">
          <v:shape id="_x0000_i1030" type="#_x0000_t75" style="width:164.95pt;height:622.75pt" o:ole="">
            <v:imagedata r:id="rId18" o:title=""/>
          </v:shape>
          <o:OLEObject Type="Embed" ProgID="Visio.Drawing.15" ShapeID="_x0000_i1030" DrawAspect="Content" ObjectID="_1749558792" r:id="rId19"/>
        </w:object>
      </w:r>
    </w:p>
    <w:p w14:paraId="6434E9E0" w14:textId="77777777" w:rsidR="00880759" w:rsidRDefault="00880759" w:rsidP="00880759">
      <w:pPr>
        <w:pStyle w:val="ab"/>
        <w:keepNext/>
      </w:pPr>
    </w:p>
    <w:p w14:paraId="5CFD1469" w14:textId="77777777" w:rsidR="00B3346E" w:rsidRPr="003E70F8" w:rsidRDefault="00880759" w:rsidP="00880759">
      <w:pPr>
        <w:pStyle w:val="ac"/>
      </w:pPr>
      <w:r>
        <w:t xml:space="preserve">Рисунок </w:t>
      </w:r>
      <w:r w:rsidR="003E70F8">
        <w:t>6</w:t>
      </w:r>
      <w:r w:rsidRPr="00880759">
        <w:t xml:space="preserve"> – </w:t>
      </w:r>
      <w:r>
        <w:t xml:space="preserve">Схема алгоритма </w:t>
      </w:r>
      <w:proofErr w:type="spellStart"/>
      <w:r w:rsidR="003E70F8" w:rsidRPr="003E70F8">
        <w:rPr>
          <w:lang w:val="en-US"/>
        </w:rPr>
        <w:t>CalcBinaryInsertionPract</w:t>
      </w:r>
      <w:proofErr w:type="spellEnd"/>
      <w:r w:rsidR="003E70F8">
        <w:t xml:space="preserve"> (часть 1)</w:t>
      </w:r>
    </w:p>
    <w:p w14:paraId="7404D868" w14:textId="77777777" w:rsidR="00B71E19" w:rsidRDefault="00B71E19" w:rsidP="00B71E19"/>
    <w:p w14:paraId="78EF0CEE" w14:textId="77777777" w:rsidR="003E70F8" w:rsidRDefault="00250BD6" w:rsidP="003E70F8">
      <w:pPr>
        <w:pStyle w:val="ac"/>
      </w:pPr>
      <w:r>
        <w:object w:dxaOrig="7428" w:dyaOrig="15696" w14:anchorId="32B570E8">
          <v:shape id="_x0000_i1031" type="#_x0000_t75" style="width:315.95pt;height:667.9pt" o:ole="">
            <v:imagedata r:id="rId20" o:title=""/>
          </v:shape>
          <o:OLEObject Type="Embed" ProgID="Visio.Drawing.15" ShapeID="_x0000_i1031" DrawAspect="Content" ObjectID="_1749558793" r:id="rId21"/>
        </w:object>
      </w:r>
    </w:p>
    <w:p w14:paraId="05D0101C" w14:textId="77777777" w:rsidR="003E70F8" w:rsidRPr="003E70F8" w:rsidRDefault="003E70F8" w:rsidP="003E70F8"/>
    <w:p w14:paraId="1A06A936" w14:textId="77777777" w:rsidR="003E70F8" w:rsidRPr="003E70F8" w:rsidRDefault="003E70F8" w:rsidP="003E70F8">
      <w:pPr>
        <w:pStyle w:val="ac"/>
      </w:pPr>
      <w:r>
        <w:t>Рисунок 7</w:t>
      </w:r>
      <w:r w:rsidRPr="00880759">
        <w:t xml:space="preserve"> – </w:t>
      </w:r>
      <w:r>
        <w:t xml:space="preserve">Схема алгоритма </w:t>
      </w:r>
      <w:proofErr w:type="spellStart"/>
      <w:r w:rsidRPr="003E70F8">
        <w:rPr>
          <w:lang w:val="en-US"/>
        </w:rPr>
        <w:t>CalcBinaryInsertionPract</w:t>
      </w:r>
      <w:proofErr w:type="spellEnd"/>
      <w:r>
        <w:t xml:space="preserve"> (часть 2)</w:t>
      </w:r>
    </w:p>
    <w:p w14:paraId="0C964873" w14:textId="77777777" w:rsidR="00B71E19" w:rsidRPr="003E70F8" w:rsidRDefault="00B71E19" w:rsidP="00B71E19"/>
    <w:p w14:paraId="7C66105B" w14:textId="77777777" w:rsidR="00877D1B" w:rsidRDefault="00B71E19" w:rsidP="003E70F8">
      <w:pPr>
        <w:pStyle w:val="2"/>
      </w:pPr>
      <w:bookmarkStart w:id="32" w:name="_Toc135124171"/>
      <w:proofErr w:type="spellStart"/>
      <w:r w:rsidRPr="00B71E19">
        <w:lastRenderedPageBreak/>
        <w:t>Cхема</w:t>
      </w:r>
      <w:proofErr w:type="spellEnd"/>
      <w:r w:rsidRPr="00B71E19">
        <w:t xml:space="preserve"> алгоритма </w:t>
      </w:r>
      <w:proofErr w:type="spellStart"/>
      <w:r w:rsidR="003E70F8" w:rsidRPr="003E70F8">
        <w:t>CalcSelectionPract</w:t>
      </w:r>
      <w:bookmarkEnd w:id="32"/>
      <w:proofErr w:type="spellEnd"/>
    </w:p>
    <w:p w14:paraId="728E762E" w14:textId="77777777" w:rsidR="00B71E19" w:rsidRDefault="00250BD6" w:rsidP="00B71E19">
      <w:pPr>
        <w:pStyle w:val="ab"/>
      </w:pPr>
      <w:r>
        <w:object w:dxaOrig="7428" w:dyaOrig="14856" w14:anchorId="75B94A12">
          <v:shape id="_x0000_i1032" type="#_x0000_t75" style="width:316.5pt;height:634.55pt" o:ole="">
            <v:imagedata r:id="rId22" o:title=""/>
          </v:shape>
          <o:OLEObject Type="Embed" ProgID="Visio.Drawing.15" ShapeID="_x0000_i1032" DrawAspect="Content" ObjectID="_1749558794" r:id="rId23"/>
        </w:object>
      </w:r>
    </w:p>
    <w:p w14:paraId="5E58BE1E" w14:textId="77777777" w:rsidR="00B71E19" w:rsidRDefault="00B71E19" w:rsidP="00B71E19">
      <w:pPr>
        <w:pStyle w:val="ab"/>
      </w:pPr>
    </w:p>
    <w:p w14:paraId="0D826509" w14:textId="77777777" w:rsidR="00B71E19" w:rsidRDefault="00B71E19" w:rsidP="00B71E19">
      <w:pPr>
        <w:pStyle w:val="ac"/>
      </w:pPr>
      <w:r>
        <w:t xml:space="preserve">Рисунок </w:t>
      </w:r>
      <w:r w:rsidR="003E70F8">
        <w:t>7</w:t>
      </w:r>
      <w:r w:rsidRPr="00880759">
        <w:t xml:space="preserve"> – </w:t>
      </w:r>
      <w:r>
        <w:t xml:space="preserve">Схема алгоритма </w:t>
      </w:r>
      <w:proofErr w:type="spellStart"/>
      <w:r w:rsidR="003E70F8" w:rsidRPr="003E70F8">
        <w:rPr>
          <w:color w:val="000000"/>
          <w:lang w:eastAsia="ru-RU"/>
        </w:rPr>
        <w:t>CalcSelectionPract</w:t>
      </w:r>
      <w:proofErr w:type="spellEnd"/>
      <w:r w:rsidR="003E70F8">
        <w:rPr>
          <w:color w:val="000000"/>
          <w:lang w:eastAsia="ru-RU"/>
        </w:rPr>
        <w:t xml:space="preserve"> </w:t>
      </w:r>
      <w:r w:rsidR="003E70F8">
        <w:t>(часть 1)</w:t>
      </w:r>
    </w:p>
    <w:p w14:paraId="5E6ABF78" w14:textId="77777777" w:rsidR="003E70F8" w:rsidRDefault="003E70F8" w:rsidP="003E70F8"/>
    <w:p w14:paraId="40403716" w14:textId="77777777" w:rsidR="003E70F8" w:rsidRDefault="00250BD6" w:rsidP="003E70F8">
      <w:pPr>
        <w:pStyle w:val="ac"/>
      </w:pPr>
      <w:r>
        <w:object w:dxaOrig="5232" w:dyaOrig="8952" w14:anchorId="605B93EA">
          <v:shape id="_x0000_i1033" type="#_x0000_t75" style="width:221.9pt;height:379.35pt" o:ole="">
            <v:imagedata r:id="rId24" o:title=""/>
          </v:shape>
          <o:OLEObject Type="Embed" ProgID="Visio.Drawing.15" ShapeID="_x0000_i1033" DrawAspect="Content" ObjectID="_1749558795" r:id="rId25"/>
        </w:object>
      </w:r>
    </w:p>
    <w:p w14:paraId="7A8E0E52" w14:textId="77777777" w:rsidR="003E70F8" w:rsidRPr="003E70F8" w:rsidRDefault="003E70F8" w:rsidP="003E70F8"/>
    <w:p w14:paraId="36C85CFF" w14:textId="77777777" w:rsidR="003E70F8" w:rsidRPr="003E70F8" w:rsidRDefault="003E70F8" w:rsidP="003E70F8">
      <w:pPr>
        <w:pStyle w:val="ac"/>
      </w:pPr>
      <w:r>
        <w:t>Рисунок 8</w:t>
      </w:r>
      <w:r w:rsidRPr="00880759">
        <w:t xml:space="preserve"> – </w:t>
      </w:r>
      <w:r>
        <w:t xml:space="preserve">Схема алгоритма </w:t>
      </w:r>
      <w:proofErr w:type="spellStart"/>
      <w:r w:rsidRPr="003E70F8">
        <w:rPr>
          <w:color w:val="000000"/>
          <w:lang w:eastAsia="ru-RU"/>
        </w:rPr>
        <w:t>CalcSelectionPract</w:t>
      </w:r>
      <w:proofErr w:type="spellEnd"/>
      <w:r>
        <w:rPr>
          <w:color w:val="000000"/>
          <w:lang w:eastAsia="ru-RU"/>
        </w:rPr>
        <w:t xml:space="preserve"> </w:t>
      </w:r>
      <w:r>
        <w:t>(часть 2)</w:t>
      </w:r>
    </w:p>
    <w:p w14:paraId="3FA46A32" w14:textId="77777777" w:rsidR="003E70F8" w:rsidRPr="003E70F8" w:rsidRDefault="003E70F8" w:rsidP="003E70F8"/>
    <w:p w14:paraId="218AC58D" w14:textId="77777777" w:rsidR="00B71E19" w:rsidRPr="00B71E19" w:rsidRDefault="00B71E19" w:rsidP="00B71E19">
      <w:pPr>
        <w:pStyle w:val="ab"/>
        <w:rPr>
          <w:lang w:val="x-none"/>
        </w:rPr>
      </w:pPr>
    </w:p>
    <w:p w14:paraId="63C96D57" w14:textId="77777777" w:rsidR="00B40DA8" w:rsidRPr="00880759" w:rsidRDefault="00912CF8" w:rsidP="009B0C8C">
      <w:pPr>
        <w:pStyle w:val="1"/>
        <w:rPr>
          <w:lang w:val="ru-RU"/>
        </w:rPr>
      </w:pPr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35124172"/>
      <w:r w:rsidRPr="00880759">
        <w:rPr>
          <w:lang w:val="ru-RU"/>
        </w:rPr>
        <w:lastRenderedPageBreak/>
        <w:t>Результаты 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41748882" w14:textId="77777777" w:rsidR="001C18AC" w:rsidRPr="00500B64" w:rsidRDefault="001C18AC" w:rsidP="001C18AC">
      <w:pPr>
        <w:pStyle w:val="a2"/>
      </w:pPr>
      <w:r w:rsidRPr="00500B64">
        <w:t>В ходе работы были получены следующие результаты:</w:t>
      </w:r>
    </w:p>
    <w:p w14:paraId="2EA5BE44" w14:textId="77777777" w:rsidR="001C18AC" w:rsidRPr="00500B64" w:rsidRDefault="001C18AC" w:rsidP="001C18AC">
      <w:pPr>
        <w:pStyle w:val="a2"/>
      </w:pPr>
    </w:p>
    <w:p w14:paraId="278104C8" w14:textId="77777777" w:rsidR="001C18AC" w:rsidRDefault="00CE33FD" w:rsidP="001C18AC">
      <w:pPr>
        <w:pStyle w:val="a2"/>
        <w:keepNext/>
        <w:ind w:right="142" w:firstLine="0"/>
        <w:jc w:val="center"/>
        <w:rPr>
          <w:noProof/>
        </w:rPr>
      </w:pPr>
      <w:r w:rsidRPr="00CE33FD">
        <w:rPr>
          <w:noProof/>
          <w:lang w:eastAsia="ru-RU"/>
        </w:rPr>
        <w:drawing>
          <wp:inline distT="0" distB="0" distL="0" distR="0" wp14:anchorId="3446701E" wp14:editId="0D480F42">
            <wp:extent cx="3335731" cy="35878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40585" cy="359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12A7A" w14:textId="77777777" w:rsidR="00CE33FD" w:rsidRDefault="00CE33FD" w:rsidP="001C18AC">
      <w:pPr>
        <w:pStyle w:val="a2"/>
        <w:keepNext/>
        <w:ind w:right="142" w:firstLine="0"/>
        <w:jc w:val="center"/>
        <w:rPr>
          <w:noProof/>
        </w:rPr>
      </w:pPr>
      <w:r w:rsidRPr="00CE33FD">
        <w:rPr>
          <w:noProof/>
          <w:lang w:eastAsia="ru-RU"/>
        </w:rPr>
        <w:drawing>
          <wp:inline distT="0" distB="0" distL="0" distR="0" wp14:anchorId="207E2115" wp14:editId="21C7EEC2">
            <wp:extent cx="3328416" cy="3620551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8776" cy="3642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7382E" w14:textId="77777777" w:rsidR="001C18AC" w:rsidRDefault="001C18AC" w:rsidP="001C18AC">
      <w:pPr>
        <w:pStyle w:val="a2"/>
        <w:keepNext/>
        <w:ind w:right="142" w:firstLine="0"/>
        <w:jc w:val="center"/>
      </w:pPr>
    </w:p>
    <w:p w14:paraId="1162F67C" w14:textId="77777777" w:rsidR="001C18AC" w:rsidRPr="00880759" w:rsidRDefault="001C18AC" w:rsidP="001C18AC">
      <w:pPr>
        <w:pStyle w:val="ac"/>
        <w:rPr>
          <w:noProof/>
          <w:highlight w:val="yellow"/>
        </w:rPr>
      </w:pPr>
      <w:r>
        <w:t xml:space="preserve">Рисунок </w:t>
      </w:r>
      <w:r w:rsidR="003E70F8">
        <w:t>9</w:t>
      </w:r>
      <w:r>
        <w:t xml:space="preserve"> – Результаты расчетов</w:t>
      </w:r>
    </w:p>
    <w:p w14:paraId="1C96A840" w14:textId="77777777" w:rsidR="00036EDE" w:rsidRDefault="00036EDE" w:rsidP="00036EDE">
      <w:pPr>
        <w:pStyle w:val="aa"/>
      </w:pPr>
      <w:bookmarkStart w:id="47" w:name="_Toc135124173"/>
      <w:r>
        <w:lastRenderedPageBreak/>
        <w:t>П</w:t>
      </w:r>
      <w:r w:rsidR="00ED2F91">
        <w:t>риложение</w:t>
      </w:r>
      <w:r>
        <w:t xml:space="preserve"> А</w:t>
      </w:r>
      <w:bookmarkEnd w:id="47"/>
    </w:p>
    <w:p w14:paraId="5AC15160" w14:textId="77777777" w:rsidR="00036EDE" w:rsidRDefault="00036EDE" w:rsidP="00036EDE">
      <w:pPr>
        <w:pStyle w:val="ab"/>
      </w:pPr>
      <w:r>
        <w:t>(обязательное)</w:t>
      </w:r>
    </w:p>
    <w:p w14:paraId="455BBD92" w14:textId="77777777" w:rsidR="00C54C7E" w:rsidRPr="0095153A" w:rsidRDefault="00036EDE" w:rsidP="002E78FD">
      <w:pPr>
        <w:pStyle w:val="ab"/>
      </w:pPr>
      <w:r>
        <w:t>Исходный</w:t>
      </w:r>
      <w:r w:rsidRPr="0095153A">
        <w:t xml:space="preserve"> </w:t>
      </w:r>
      <w:r>
        <w:t>код</w:t>
      </w:r>
      <w:r w:rsidRPr="0095153A">
        <w:t xml:space="preserve"> </w:t>
      </w:r>
      <w:r>
        <w:t>программы</w:t>
      </w:r>
    </w:p>
    <w:p w14:paraId="6B8460E1" w14:textId="77777777" w:rsidR="00CD384F" w:rsidRDefault="00CD384F" w:rsidP="00CD384F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0858595" w14:textId="77777777" w:rsidR="00A56EDC" w:rsidRPr="0095153A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program</w:t>
      </w:r>
      <w:r w:rsidRPr="0095153A">
        <w:rPr>
          <w:rFonts w:ascii="Courier New" w:hAnsi="Courier New" w:cs="Courier New"/>
          <w:sz w:val="26"/>
          <w:szCs w:val="26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Lab</w:t>
      </w:r>
      <w:r w:rsidRPr="0095153A">
        <w:rPr>
          <w:rFonts w:ascii="Courier New" w:hAnsi="Courier New" w:cs="Courier New"/>
          <w:sz w:val="26"/>
          <w:szCs w:val="26"/>
        </w:rPr>
        <w:t>2;</w:t>
      </w:r>
    </w:p>
    <w:p w14:paraId="2D628A0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8572EA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This program performs an analysis of the time complexity of </w:t>
      </w:r>
    </w:p>
    <w:p w14:paraId="03A48D6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binar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sertion sort and selection so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algorithms</w:t>
      </w:r>
      <w:r>
        <w:rPr>
          <w:rFonts w:ascii="Courier New" w:hAnsi="Courier New" w:cs="Courier New"/>
          <w:sz w:val="26"/>
          <w:szCs w:val="26"/>
          <w:lang w:val="en-US"/>
        </w:rPr>
        <w:t>. It</w:t>
      </w:r>
    </w:p>
    <w:p w14:paraId="5AD1D47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generates arrays of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random, sorted, and reverse-ordered</w:t>
      </w:r>
    </w:p>
    <w:p w14:paraId="3ED041C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elements and calculates the theoretical </w:t>
      </w:r>
      <w:r>
        <w:rPr>
          <w:rFonts w:ascii="Courier New" w:hAnsi="Courier New" w:cs="Courier New"/>
          <w:sz w:val="26"/>
          <w:szCs w:val="26"/>
          <w:lang w:val="en-US"/>
        </w:rPr>
        <w:t>and practical number</w:t>
      </w:r>
    </w:p>
    <w:p w14:paraId="56784EC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of comparisons for each sorting </w:t>
      </w:r>
      <w:r>
        <w:rPr>
          <w:rFonts w:ascii="Courier New" w:hAnsi="Courier New" w:cs="Courier New"/>
          <w:sz w:val="26"/>
          <w:szCs w:val="26"/>
          <w:lang w:val="en-US"/>
        </w:rPr>
        <w:t>algorithm on each array</w:t>
      </w:r>
    </w:p>
    <w:p w14:paraId="60720553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type. The results are displayed in a table. The user can </w:t>
      </w:r>
    </w:p>
    <w:p w14:paraId="1143185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56EDC">
        <w:rPr>
          <w:rFonts w:ascii="Courier New" w:hAnsi="Courier New" w:cs="Courier New"/>
          <w:sz w:val="26"/>
          <w:szCs w:val="26"/>
          <w:lang w:val="en-US"/>
        </w:rPr>
        <w:t>choose to recalculate</w:t>
      </w:r>
    </w:p>
    <w:p w14:paraId="560AB87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the program.</w:t>
      </w:r>
    </w:p>
    <w:p w14:paraId="7453CA2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D7E3B7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C183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10FA344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69B52F8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,</w:t>
      </w:r>
    </w:p>
    <w:p w14:paraId="66ED722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uSortAnalyz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in '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uSortAnalyze.pa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';</w:t>
      </w:r>
    </w:p>
    <w:p w14:paraId="3E407A9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ACA0F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5BA80BF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3;</w:t>
      </w:r>
    </w:p>
    <w:p w14:paraId="58DF82E1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ontinuationSt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'Yes';</w:t>
      </w:r>
    </w:p>
    <w:p w14:paraId="11ACD98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21666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minimum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moun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of elements in the array</w:t>
      </w:r>
    </w:p>
    <w:p w14:paraId="2F6197B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ontinuationSt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string for continue cycle</w:t>
      </w:r>
    </w:p>
    <w:p w14:paraId="4E071B3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AB892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2CB9B99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12C66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NumOfComp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2753474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40E11B4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16E008A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BB989D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E9273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Re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169322D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Rand, Sorted, Reversed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NumOfComp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5AD014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BinaryInser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Selec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Integer;</w:t>
      </w:r>
    </w:p>
    <w:p w14:paraId="7916D2D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BA357F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72CB9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record</w:t>
      </w:r>
    </w:p>
    <w:p w14:paraId="02F93B7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Ran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Sort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vers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6C303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783310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FC07F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NumOfComp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record with a number of comparisons</w:t>
      </w:r>
    </w:p>
    <w:p w14:paraId="35C9B02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Re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record with results for each type of array</w:t>
      </w:r>
    </w:p>
    <w:p w14:paraId="157858F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record with arrays</w:t>
      </w:r>
    </w:p>
    <w:p w14:paraId="44FA7C9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8A537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>var</w:t>
      </w:r>
    </w:p>
    <w:p w14:paraId="4DB004C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Arrays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B4CB6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Integer;</w:t>
      </w:r>
    </w:p>
    <w:p w14:paraId="56ECA26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Boolean;</w:t>
      </w:r>
    </w:p>
    <w:p w14:paraId="4F1E73A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hoic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string;</w:t>
      </w:r>
    </w:p>
    <w:p w14:paraId="5E469BC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Res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Re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5D365F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Arrays - record with arrays</w:t>
      </w:r>
    </w:p>
    <w:p w14:paraId="29FC209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number of elements in the array</w:t>
      </w:r>
    </w:p>
    <w:p w14:paraId="487BACA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flag for validation of input data</w:t>
      </w:r>
    </w:p>
    <w:p w14:paraId="4B9B746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hoic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string for continue cycle</w:t>
      </w:r>
    </w:p>
    <w:p w14:paraId="25CDAFA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Res - record with results</w:t>
      </w:r>
    </w:p>
    <w:p w14:paraId="5ED81C1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B98AD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Fills all the required arrays up to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1 element</w:t>
      </w:r>
    </w:p>
    <w:p w14:paraId="200F818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Ge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 Integer)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DE9708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F8E223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I: Integer;</w:t>
      </w:r>
    </w:p>
    <w:p w14:paraId="1AC35C8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3C1FBB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Randomize;</w:t>
      </w:r>
    </w:p>
    <w:p w14:paraId="53E17BC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Dec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C578B1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0 to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580CC5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92C52F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Result.Ran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I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Random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47899E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Result.Sort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I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I;</w:t>
      </w:r>
    </w:p>
    <w:p w14:paraId="21B47B7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Result.Revers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I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I;</w:t>
      </w:r>
    </w:p>
    <w:p w14:paraId="23F19AE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6D0C13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190923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46869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6A6790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7D7BC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6802354B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Enter the number of elements in the array. No more </w:t>
      </w:r>
    </w:p>
    <w:p w14:paraId="37C35A5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than ');</w:t>
      </w:r>
    </w:p>
    <w:p w14:paraId="5C6D51C8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) + 1,' and no less than ', </w:t>
      </w:r>
    </w:p>
    <w:p w14:paraId="68E75CD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EE28A1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D94FB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Cycle with postcondition for entering correct data.</w:t>
      </w:r>
    </w:p>
    <w:p w14:paraId="62D4809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0D55070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1FB74E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76C0A83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14:paraId="58015DA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73BC0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3E01D80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67CA2D5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23A021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166E77D5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Wrong input of amount of numbers! It must be </w:t>
      </w:r>
    </w:p>
    <w:p w14:paraId="26F7F38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an integer');</w:t>
      </w:r>
    </w:p>
    <w:p w14:paraId="11476BE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14:paraId="7C02295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9F80A6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B4D72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23ADFD9C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if (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 + 1) or 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4E6FD5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&lt;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)) and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0C930C1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0439B63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Wrong input of amount of numbers! It must be </w:t>
      </w:r>
    </w:p>
    <w:p w14:paraId="3CACCDF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No more than ');</w:t>
      </w:r>
    </w:p>
    <w:p w14:paraId="4C65CAD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) + 1,' and no less than ', </w:t>
      </w:r>
    </w:p>
    <w:p w14:paraId="7823104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434C89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14:paraId="28001D4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2770E1B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until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IsCorre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904C6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CED45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rrays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GetArray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BB5FDA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FD0D1E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Calculations</w:t>
      </w:r>
    </w:p>
    <w:p w14:paraId="3911436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BinaryInser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</w:p>
    <w:p w14:paraId="665411D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23D919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Selec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072CF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53E048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and.BinaryInser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69D015F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Ran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6EE8004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55F38D9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and.Selec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4114B85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Ran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2EFF34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560F8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Sorted.BinaryInser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329E116C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Sort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750F273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161222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Sorted.Selec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6669227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Sort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6A5B19D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3FA862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F9391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eversed.BinaryInser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00112186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Revers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2C3FBB4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3FFF247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eversed.SelectionPract</w:t>
      </w:r>
      <w:proofErr w:type="spellEnd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= </w:t>
      </w:r>
    </w:p>
    <w:p w14:paraId="2CFE555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rrays.ReversedAr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341D231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CD797B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E5604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Outputting results in table form</w:t>
      </w:r>
    </w:p>
    <w:p w14:paraId="5BABD1EB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 </w:t>
      </w:r>
    </w:p>
    <w:p w14:paraId="69A118CF" w14:textId="77777777" w:rsidR="00A56EDC" w:rsidRPr="00A56EDC" w:rsidRDefault="00A56EDC" w:rsidP="00A56EDC">
      <w:pPr>
        <w:pStyle w:val="a2"/>
        <w:ind w:left="1843"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_________________________________________________________________________________');</w:t>
      </w:r>
    </w:p>
    <w:p w14:paraId="6441A16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                    |            | Binary </w:t>
      </w:r>
    </w:p>
    <w:p w14:paraId="44D8DA7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sertion sort |     Selection sort    |');</w:t>
      </w:r>
    </w:p>
    <w:p w14:paraId="4E419AA3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 Amount of elements | Array type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45D63AC7" w14:textId="77777777" w:rsidR="00A56EDC" w:rsidRPr="00A56EDC" w:rsidRDefault="00A56EDC" w:rsidP="00A56EDC">
      <w:pPr>
        <w:pStyle w:val="a2"/>
        <w:ind w:left="1843"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|_______________________|_______________________|');</w:t>
      </w:r>
    </w:p>
    <w:p w14:paraId="4699BCC9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                    |            | Practical | </w:t>
      </w:r>
    </w:p>
    <w:p w14:paraId="12EC325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Theorical | Practical | Theorical |');</w:t>
      </w:r>
    </w:p>
    <w:p w14:paraId="0A547D8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60DE9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Part with random</w:t>
      </w:r>
    </w:p>
    <w:p w14:paraId="2D4911D1" w14:textId="77777777" w:rsidR="00A56EDC" w:rsidRDefault="00A56EDC" w:rsidP="00A56EDC">
      <w:pPr>
        <w:pStyle w:val="a2"/>
        <w:ind w:left="567"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'|____________________|____________|___________|</w:t>
      </w:r>
    </w:p>
    <w:p w14:paraId="673D3E2A" w14:textId="77777777" w:rsidR="00A56EDC" w:rsidRDefault="00A56EDC" w:rsidP="00A56EDC">
      <w:pPr>
        <w:pStyle w:val="a2"/>
        <w:ind w:left="567"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___</w:t>
      </w:r>
    </w:p>
    <w:p w14:paraId="3386B6C9" w14:textId="77777777" w:rsidR="00A56EDC" w:rsidRPr="00A56EDC" w:rsidRDefault="00A56EDC" w:rsidP="00A56EDC">
      <w:pPr>
        <w:pStyle w:val="a2"/>
        <w:ind w:firstLine="1843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________|___________|___________|');</w:t>
      </w:r>
    </w:p>
    <w:p w14:paraId="521F1B9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', AmOfElements:14, '      |  Random    |', </w:t>
      </w:r>
    </w:p>
    <w:p w14:paraId="0E71DF73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and.BinaryInser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4195FAB8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Res.BinaryInsertionTheor:8, '   |', </w:t>
      </w:r>
    </w:p>
    <w:p w14:paraId="31C04AAC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and.Selec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38FD7C8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Res.SelectionTheor:8, '   |');</w:t>
      </w:r>
    </w:p>
    <w:p w14:paraId="6FA025C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D64D7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Part with sorted</w:t>
      </w:r>
    </w:p>
    <w:p w14:paraId="51667F9C" w14:textId="77777777" w:rsidR="00A56EDC" w:rsidRDefault="00A56EDC" w:rsidP="00A56EDC">
      <w:pPr>
        <w:pStyle w:val="a2"/>
        <w:ind w:left="567" w:firstLine="284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'|____________________|____________|___________|</w:t>
      </w:r>
    </w:p>
    <w:p w14:paraId="643A521F" w14:textId="77777777" w:rsidR="00A56EDC" w:rsidRDefault="00A56EDC" w:rsidP="00A56EDC">
      <w:pPr>
        <w:pStyle w:val="a2"/>
        <w:ind w:left="567" w:firstLine="284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___</w:t>
      </w:r>
    </w:p>
    <w:p w14:paraId="2C6D4FEC" w14:textId="77777777" w:rsidR="00A56EDC" w:rsidRPr="00A56EDC" w:rsidRDefault="00A56EDC" w:rsidP="00A56EDC">
      <w:pPr>
        <w:pStyle w:val="a2"/>
        <w:ind w:firstLine="1276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________|___________|___________|');</w:t>
      </w:r>
    </w:p>
    <w:p w14:paraId="789FD058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                    |  Sorted    |', </w:t>
      </w:r>
    </w:p>
    <w:p w14:paraId="2608C857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Sorted.BinaryInser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39FA7B8F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Res.BinaryInsertionTheor:8, '   |', </w:t>
      </w:r>
    </w:p>
    <w:p w14:paraId="5963018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Sorted.Selec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463D829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Res.SelectionTheor:8, '   |');</w:t>
      </w:r>
    </w:p>
    <w:p w14:paraId="40C699D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08AA8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Part with reverse</w:t>
      </w:r>
    </w:p>
    <w:p w14:paraId="4D835D61" w14:textId="77777777" w:rsidR="00A56EDC" w:rsidRPr="00A56EDC" w:rsidRDefault="00A56EDC" w:rsidP="00A56EDC">
      <w:pPr>
        <w:pStyle w:val="a2"/>
        <w:ind w:left="567"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'|____________________|____________|___________|___________|___________|___________|');</w:t>
      </w:r>
    </w:p>
    <w:p w14:paraId="43A225A2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|                    |  Reversed  |', </w:t>
      </w:r>
    </w:p>
    <w:p w14:paraId="3E8A980F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eversed.BinaryInser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65F859F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Res.BinaryInsertionTheor:8, '   |', </w:t>
      </w:r>
    </w:p>
    <w:p w14:paraId="03A0C68F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.Reversed.SelectionPract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8, '   |', </w:t>
      </w:r>
    </w:p>
    <w:p w14:paraId="49EDFD4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Res.SelectionTheor:8, '   |');</w:t>
      </w:r>
    </w:p>
    <w:p w14:paraId="4A1AF991" w14:textId="77777777" w:rsidR="00A56EDC" w:rsidRDefault="00A56EDC" w:rsidP="00A56EDC">
      <w:pPr>
        <w:pStyle w:val="a2"/>
        <w:ind w:left="567" w:hanging="567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'|____________________|____________|___________|</w:t>
      </w:r>
    </w:p>
    <w:p w14:paraId="07E508EB" w14:textId="77777777" w:rsidR="00A56EDC" w:rsidRPr="00A56EDC" w:rsidRDefault="00A56EDC" w:rsidP="00A56EDC">
      <w:pPr>
        <w:pStyle w:val="a2"/>
        <w:ind w:left="567" w:hanging="567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___________|___________|___________|');</w:t>
      </w:r>
    </w:p>
    <w:p w14:paraId="7893DFA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F82A6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Give the opportunity to continue the calculations</w:t>
      </w:r>
    </w:p>
    <w:p w14:paraId="5A7F09A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6A15462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'Do you want to recalculate? If yes, please enter </w:t>
      </w:r>
    </w:p>
    <w:p w14:paraId="062F06D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''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',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ontinuationSt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,'''');</w:t>
      </w:r>
    </w:p>
    <w:p w14:paraId="5526851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hoic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1CD213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until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hoic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СontinuationSt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58034F6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527CB67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unit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uSortAnalyze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7162E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CFA8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interface</w:t>
      </w:r>
    </w:p>
    <w:p w14:paraId="53551F5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9FE27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27C08A6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= array [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0..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9999] of Integer;</w:t>
      </w:r>
    </w:p>
    <w:p w14:paraId="2089BB8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ECE3E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40F0841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): Integer;</w:t>
      </w:r>
    </w:p>
    <w:p w14:paraId="66083866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64689D4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): Integer;</w:t>
      </w:r>
    </w:p>
    <w:p w14:paraId="1C66D98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0B2F77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Integer): </w:t>
      </w:r>
    </w:p>
    <w:p w14:paraId="5CCD572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teger;</w:t>
      </w:r>
    </w:p>
    <w:p w14:paraId="4C94ED06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0855DD1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teger): Integer;</w:t>
      </w:r>
    </w:p>
    <w:p w14:paraId="610E9F8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implementation</w:t>
      </w:r>
    </w:p>
    <w:p w14:paraId="0909F8E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9E4BA5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This function calculates the practical complexity of </w:t>
      </w:r>
    </w:p>
    <w:p w14:paraId="79C8ECB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sorting an array of</w:t>
      </w:r>
    </w:p>
    <w:p w14:paraId="2C2DA795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integers using binary insertion sort. The function takes </w:t>
      </w:r>
    </w:p>
    <w:p w14:paraId="6E82D21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an array of integers</w:t>
      </w:r>
    </w:p>
    <w:p w14:paraId="2BC1FFA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and the number of elements in the array as input </w:t>
      </w:r>
    </w:p>
    <w:p w14:paraId="4C79F1C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parameters. The function</w:t>
      </w:r>
    </w:p>
    <w:p w14:paraId="7D3E2587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returns the number of comparisons performed during </w:t>
      </w:r>
    </w:p>
    <w:p w14:paraId="5432A70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sorting.</w:t>
      </w:r>
    </w:p>
    <w:p w14:paraId="363D87B0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</w:p>
    <w:p w14:paraId="718B38D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): Integer;</w:t>
      </w:r>
    </w:p>
    <w:p w14:paraId="05114C8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3B1B39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I, J, L, R, M, Temp: Integer;</w:t>
      </w:r>
    </w:p>
    <w:p w14:paraId="53431B1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I, J - loop counter</w:t>
      </w:r>
    </w:p>
    <w:p w14:paraId="50742C6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L - left index of the unsorted portion of the array</w:t>
      </w:r>
    </w:p>
    <w:p w14:paraId="13D7875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R - right index of the unsorted portion of the array</w:t>
      </w:r>
    </w:p>
    <w:p w14:paraId="4E6EEE7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M - middle index used for binary search</w:t>
      </w:r>
    </w:p>
    <w:p w14:paraId="10C016D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Temp - temporary variable used for swapping elements </w:t>
      </w:r>
    </w:p>
    <w:p w14:paraId="3439F3E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during sorting</w:t>
      </w:r>
    </w:p>
    <w:p w14:paraId="2E4DBF2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7AC034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Initialize the number of comparisons to zero</w:t>
      </w:r>
    </w:p>
    <w:p w14:paraId="1D06A42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ult:=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0;</w:t>
      </w:r>
    </w:p>
    <w:p w14:paraId="22D3E1E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8E392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Iterate over each element in the array</w:t>
      </w:r>
    </w:p>
    <w:p w14:paraId="2C34608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1 to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1 do</w:t>
      </w:r>
    </w:p>
    <w:p w14:paraId="70679AB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1A84F5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Temp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I];</w:t>
      </w:r>
    </w:p>
    <w:p w14:paraId="40F911E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L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2E318FF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I - 1;</w:t>
      </w:r>
    </w:p>
    <w:p w14:paraId="3E6C823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CB89F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Perform binary search until the left and right indices </w:t>
      </w: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>overlap</w:t>
      </w:r>
    </w:p>
    <w:p w14:paraId="12796FE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while L &lt;= R do</w:t>
      </w:r>
    </w:p>
    <w:p w14:paraId="57C5AA5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52557E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nc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Result);</w:t>
      </w:r>
    </w:p>
    <w:p w14:paraId="14AAE40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M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(L + R) div 2;</w:t>
      </w:r>
    </w:p>
    <w:p w14:paraId="7AFAE4F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if Temp &lt;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M] then</w:t>
      </w:r>
    </w:p>
    <w:p w14:paraId="062DC9D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M - 1</w:t>
      </w:r>
    </w:p>
    <w:p w14:paraId="25A42FD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26CD226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L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M + 1;</w:t>
      </w:r>
    </w:p>
    <w:p w14:paraId="26AE941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2738D0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F4E24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Shift the elements to the right to make room for the current</w:t>
      </w:r>
    </w:p>
    <w:p w14:paraId="4E99E79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I - 1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downto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L do</w:t>
      </w:r>
    </w:p>
    <w:p w14:paraId="015609B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J + 1] :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J];</w:t>
      </w:r>
    </w:p>
    <w:p w14:paraId="5CBE4E2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L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Temp;</w:t>
      </w:r>
    </w:p>
    <w:p w14:paraId="0BC8DDE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3F59A8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7036A61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8F2AF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6FC80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This function calculates the practical complexity of </w:t>
      </w:r>
    </w:p>
    <w:p w14:paraId="615A8CD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sorting an array of</w:t>
      </w:r>
    </w:p>
    <w:p w14:paraId="69D9E015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integers using selection sort. The function takes an array </w:t>
      </w:r>
    </w:p>
    <w:p w14:paraId="6676668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of integers</w:t>
      </w:r>
    </w:p>
    <w:p w14:paraId="6747841B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and the number of elements in the array as input </w:t>
      </w:r>
    </w:p>
    <w:p w14:paraId="3DA3FBD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parameters. The function</w:t>
      </w:r>
    </w:p>
    <w:p w14:paraId="57004C01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returns the number of comparisons performed during </w:t>
      </w:r>
    </w:p>
    <w:p w14:paraId="41709C5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sorting.</w:t>
      </w:r>
    </w:p>
    <w:p w14:paraId="182B084E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Pract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T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; const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45EA697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: Integer): Integer;</w:t>
      </w:r>
    </w:p>
    <w:p w14:paraId="4CDD890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9DE6FE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I, J,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, Temp: Integer;</w:t>
      </w:r>
    </w:p>
    <w:p w14:paraId="157746F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I, J - loop counter</w:t>
      </w:r>
    </w:p>
    <w:p w14:paraId="1BEA09A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index of the current minimum element</w:t>
      </w:r>
    </w:p>
    <w:p w14:paraId="7C80638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Temp - temporary variable used for swapping elements </w:t>
      </w:r>
    </w:p>
    <w:p w14:paraId="6476ACB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during sorting</w:t>
      </w:r>
    </w:p>
    <w:p w14:paraId="37CD131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1624A0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Initialize the number of comparisons to zero</w:t>
      </w:r>
    </w:p>
    <w:p w14:paraId="42BF8F6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ult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49ECD1C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38D96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// For each element in the array except the last one</w:t>
      </w:r>
    </w:p>
    <w:p w14:paraId="28F9D01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0 to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2 do</w:t>
      </w:r>
    </w:p>
    <w:p w14:paraId="12AFC8C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CB5973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I;</w:t>
      </w:r>
    </w:p>
    <w:p w14:paraId="5D77D40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0EEF48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Find the minimum element in the unsorted portion of </w:t>
      </w:r>
    </w:p>
    <w:p w14:paraId="2CFE80F6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the array</w:t>
      </w:r>
    </w:p>
    <w:p w14:paraId="3AA6351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I + 1 to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- 1 do</w:t>
      </w:r>
    </w:p>
    <w:p w14:paraId="1550418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begin</w:t>
      </w:r>
    </w:p>
    <w:p w14:paraId="42EF718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Inc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Result);</w:t>
      </w:r>
    </w:p>
    <w:p w14:paraId="76E3F1F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[J] &lt;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21C625A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J;</w:t>
      </w:r>
    </w:p>
    <w:p w14:paraId="499EABC4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73057F7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AB8FC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// Swap the minimum element with the current element</w:t>
      </w:r>
    </w:p>
    <w:p w14:paraId="04B862A0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Temp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I];</w:t>
      </w:r>
    </w:p>
    <w:p w14:paraId="30AC3B9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I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5A77C54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AArray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MinIndex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] := Temp;</w:t>
      </w:r>
    </w:p>
    <w:p w14:paraId="3FD9484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DB6D12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39831E6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31858B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This function calculates the theoretical number of </w:t>
      </w:r>
    </w:p>
    <w:p w14:paraId="64DD0D92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comparisons needed</w:t>
      </w:r>
    </w:p>
    <w:p w14:paraId="0F5E7F6C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for selection sort algorithm to sort an array of </w:t>
      </w:r>
    </w:p>
    <w:p w14:paraId="374AFC7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elements.</w:t>
      </w:r>
    </w:p>
    <w:p w14:paraId="52C558B2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It uses the formula (n^2 - n) / 2 to calculate the number </w:t>
      </w:r>
    </w:p>
    <w:p w14:paraId="77E8863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of comparisons</w:t>
      </w:r>
    </w:p>
    <w:p w14:paraId="2E71FF37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Selec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Integer): </w:t>
      </w:r>
    </w:p>
    <w:p w14:paraId="6658B7F8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teger;</w:t>
      </w:r>
    </w:p>
    <w:p w14:paraId="7496A0DF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1A68DE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ult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Round(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) -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) / 2);</w:t>
      </w:r>
    </w:p>
    <w:p w14:paraId="7D9F0A11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95239F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879D0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This function calculates the theoretical number of </w:t>
      </w:r>
    </w:p>
    <w:p w14:paraId="679F70D3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comparisons needed</w:t>
      </w:r>
    </w:p>
    <w:p w14:paraId="6AB84EB4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for binary insertion sort algorithm to sort an array of </w:t>
      </w:r>
    </w:p>
    <w:p w14:paraId="3BB0397D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elements.</w:t>
      </w:r>
    </w:p>
    <w:p w14:paraId="729A520A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// It uses the formula n*(log2(n)) / 2 to calculate the number </w:t>
      </w:r>
    </w:p>
    <w:p w14:paraId="254A3D79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A56EDC">
        <w:rPr>
          <w:rFonts w:ascii="Courier New" w:hAnsi="Courier New" w:cs="Courier New"/>
          <w:sz w:val="26"/>
          <w:szCs w:val="26"/>
          <w:lang w:val="en-US"/>
        </w:rPr>
        <w:t>of comparisons</w:t>
      </w:r>
    </w:p>
    <w:p w14:paraId="2C251DE7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function </w:t>
      </w:r>
      <w:proofErr w:type="spellStart"/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CalcBinaryInsertionTheor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const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: </w:t>
      </w:r>
    </w:p>
    <w:p w14:paraId="26F903AE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A56EDC">
        <w:rPr>
          <w:rFonts w:ascii="Courier New" w:hAnsi="Courier New" w:cs="Courier New"/>
          <w:sz w:val="26"/>
          <w:szCs w:val="26"/>
          <w:lang w:val="en-US"/>
        </w:rPr>
        <w:t>Integer): Integer;</w:t>
      </w:r>
    </w:p>
    <w:p w14:paraId="3A0EFF1B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C5D80ED" w14:textId="77777777" w:rsid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Result :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>= Round(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 * (ln(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) / </w:t>
      </w:r>
    </w:p>
    <w:p w14:paraId="5A28074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A56EDC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A56EDC">
        <w:rPr>
          <w:rFonts w:ascii="Courier New" w:hAnsi="Courier New" w:cs="Courier New"/>
          <w:sz w:val="26"/>
          <w:szCs w:val="26"/>
          <w:lang w:val="en-US"/>
        </w:rPr>
        <w:t xml:space="preserve">2)))) - </w:t>
      </w:r>
      <w:proofErr w:type="spellStart"/>
      <w:r w:rsidRPr="00A56EDC">
        <w:rPr>
          <w:rFonts w:ascii="Courier New" w:hAnsi="Courier New" w:cs="Courier New"/>
          <w:sz w:val="26"/>
          <w:szCs w:val="26"/>
          <w:lang w:val="en-US"/>
        </w:rPr>
        <w:t>AAmOfElements</w:t>
      </w:r>
      <w:proofErr w:type="spellEnd"/>
      <w:r w:rsidRPr="00A56EDC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CACCA8C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BE331D5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FB6B1A" w14:textId="77777777" w:rsidR="00A56EDC" w:rsidRPr="00A56EDC" w:rsidRDefault="00A56EDC" w:rsidP="00A56ED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56EDC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4948C386" w14:textId="77777777" w:rsidR="00A63A90" w:rsidRPr="0095153A" w:rsidRDefault="00A63A90" w:rsidP="002E78FD">
      <w:pPr>
        <w:pStyle w:val="aa"/>
        <w:rPr>
          <w:lang w:val="en-US"/>
        </w:rPr>
      </w:pPr>
      <w:bookmarkStart w:id="48" w:name="_Toc135124174"/>
      <w:r w:rsidRPr="00880759">
        <w:lastRenderedPageBreak/>
        <w:t>П</w:t>
      </w:r>
      <w:r w:rsidR="00ED2F91" w:rsidRPr="00880759">
        <w:t>риложение</w:t>
      </w:r>
      <w:r w:rsidR="00ED2F91" w:rsidRPr="0095153A">
        <w:rPr>
          <w:lang w:val="en-US"/>
        </w:rPr>
        <w:t xml:space="preserve"> </w:t>
      </w:r>
      <w:r w:rsidRPr="00880759">
        <w:t>Б</w:t>
      </w:r>
      <w:bookmarkEnd w:id="48"/>
    </w:p>
    <w:p w14:paraId="0781C7EC" w14:textId="77777777" w:rsidR="00FB3985" w:rsidRPr="001C18AC" w:rsidRDefault="00A63A90" w:rsidP="00A63A90">
      <w:pPr>
        <w:pStyle w:val="ab"/>
      </w:pPr>
      <w:r w:rsidRPr="0095153A">
        <w:rPr>
          <w:lang w:val="en-US"/>
        </w:rPr>
        <w:t xml:space="preserve"> </w:t>
      </w:r>
      <w:r w:rsidR="00FB3985" w:rsidRPr="001C18AC">
        <w:t>(обязательное)</w:t>
      </w:r>
    </w:p>
    <w:p w14:paraId="18DF4CDA" w14:textId="77777777" w:rsidR="00E63DA5" w:rsidRPr="001C18AC" w:rsidRDefault="00FB3985" w:rsidP="00DB7B2A">
      <w:pPr>
        <w:pStyle w:val="ab"/>
      </w:pPr>
      <w:r w:rsidRPr="001C18AC">
        <w:t>Тестовые наборы</w:t>
      </w:r>
    </w:p>
    <w:p w14:paraId="49940FCD" w14:textId="77777777" w:rsidR="00E63DA5" w:rsidRPr="00880759" w:rsidRDefault="00E63DA5" w:rsidP="00DB7B2A">
      <w:pPr>
        <w:pStyle w:val="a2"/>
        <w:rPr>
          <w:b/>
          <w:highlight w:val="yellow"/>
        </w:rPr>
      </w:pPr>
    </w:p>
    <w:p w14:paraId="502F05B0" w14:textId="77777777" w:rsidR="00E2647F" w:rsidRDefault="00E2647F" w:rsidP="00E2647F">
      <w:pPr>
        <w:pStyle w:val="ae"/>
        <w:jc w:val="center"/>
      </w:pPr>
      <w:r w:rsidRPr="005E59C0">
        <w:rPr>
          <w:b/>
        </w:rPr>
        <w:t>Тестовая ситуация: некорректный ввод данных</w:t>
      </w:r>
    </w:p>
    <w:p w14:paraId="36F9FF17" w14:textId="77777777" w:rsidR="00E2647F" w:rsidRDefault="00E2647F" w:rsidP="00E2647F">
      <w:pPr>
        <w:pStyle w:val="a2"/>
      </w:pPr>
    </w:p>
    <w:p w14:paraId="2FBBDA24" w14:textId="77777777" w:rsidR="00E2647F" w:rsidRPr="00956184" w:rsidRDefault="00E2647F" w:rsidP="00E2647F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</w:p>
    <w:p w14:paraId="54AC672D" w14:textId="77777777" w:rsidR="00E2647F" w:rsidRPr="00660AD3" w:rsidRDefault="00E2647F" w:rsidP="00E2647F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4FF09DA" w14:textId="77777777" w:rsidR="00E2647F" w:rsidRDefault="00E2647F" w:rsidP="00E2647F">
      <w:pPr>
        <w:pStyle w:val="a2"/>
      </w:pPr>
      <w:r w:rsidRPr="00956184">
        <w:t>Полученный результат:</w:t>
      </w:r>
    </w:p>
    <w:p w14:paraId="7729EE99" w14:textId="77777777" w:rsidR="00E2647F" w:rsidRDefault="00E2647F" w:rsidP="00E2647F">
      <w:pPr>
        <w:pStyle w:val="a2"/>
      </w:pPr>
    </w:p>
    <w:p w14:paraId="1EB34DE8" w14:textId="77777777" w:rsidR="00E2647F" w:rsidRDefault="00214871" w:rsidP="00E2647F">
      <w:pPr>
        <w:pStyle w:val="ab"/>
        <w:keepNext/>
      </w:pPr>
      <w:r w:rsidRPr="00214871">
        <w:rPr>
          <w:noProof/>
          <w:lang w:eastAsia="ru-RU"/>
        </w:rPr>
        <w:drawing>
          <wp:inline distT="0" distB="0" distL="0" distR="0" wp14:anchorId="0E1F50F0" wp14:editId="6270AD19">
            <wp:extent cx="4945075" cy="2116750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51909" cy="21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08D87" w14:textId="77777777" w:rsidR="00E2647F" w:rsidRDefault="00E2647F" w:rsidP="00E2647F">
      <w:pPr>
        <w:pStyle w:val="ab"/>
        <w:keepNext/>
      </w:pPr>
    </w:p>
    <w:p w14:paraId="7902627C" w14:textId="77777777" w:rsidR="00E2647F" w:rsidRPr="00E92EDF" w:rsidRDefault="00E2647F" w:rsidP="00E2647F">
      <w:pPr>
        <w:pStyle w:val="ac"/>
      </w:pPr>
      <w:r>
        <w:t xml:space="preserve">Рисунок </w:t>
      </w:r>
      <w:r w:rsidR="00214871" w:rsidRPr="0095153A">
        <w:t>10</w:t>
      </w:r>
      <w:r w:rsidRPr="00E92EDF">
        <w:t xml:space="preserve"> </w:t>
      </w:r>
      <w:r w:rsidRPr="0079438D">
        <w:t>– Результаты расчетов</w:t>
      </w:r>
    </w:p>
    <w:p w14:paraId="6B892535" w14:textId="77777777" w:rsidR="00E2647F" w:rsidRDefault="00E2647F" w:rsidP="006E67BF">
      <w:pPr>
        <w:pStyle w:val="ae"/>
      </w:pPr>
    </w:p>
    <w:p w14:paraId="07654D55" w14:textId="77777777" w:rsidR="00E2647F" w:rsidRPr="00E2647F" w:rsidRDefault="00E2647F" w:rsidP="00E2647F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545458B8" w14:textId="77777777" w:rsidR="00E2647F" w:rsidRDefault="00E2647F" w:rsidP="006E67BF">
      <w:pPr>
        <w:pStyle w:val="ae"/>
      </w:pPr>
    </w:p>
    <w:p w14:paraId="42DC7671" w14:textId="77777777" w:rsidR="006E67BF" w:rsidRDefault="006E67BF" w:rsidP="006E67BF">
      <w:pPr>
        <w:pStyle w:val="ae"/>
      </w:pPr>
      <w:r>
        <w:t xml:space="preserve">Таблица </w:t>
      </w:r>
      <w:r w:rsidR="00214871">
        <w:rPr>
          <w:lang w:val="en-US"/>
        </w:rPr>
        <w:t>10</w:t>
      </w:r>
      <w:r>
        <w:t xml:space="preserve"> – Тестовые наборы</w:t>
      </w:r>
    </w:p>
    <w:tbl>
      <w:tblPr>
        <w:tblpPr w:leftFromText="180" w:rightFromText="180" w:vertAnchor="text" w:tblpY="1"/>
        <w:tblOverlap w:val="never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7371"/>
      </w:tblGrid>
      <w:tr w:rsidR="00214871" w:rsidRPr="00B6775C" w14:paraId="11072B14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B8A099" w14:textId="77777777" w:rsidR="00214871" w:rsidRDefault="00214871" w:rsidP="00CE7781">
            <w:pPr>
              <w:pStyle w:val="ad"/>
            </w:pPr>
            <w:r>
              <w:t>Тест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F5D55D" w14:textId="77777777" w:rsidR="00214871" w:rsidRPr="00214871" w:rsidRDefault="00214871" w:rsidP="00CE7781">
            <w:pPr>
              <w:pStyle w:val="ad"/>
            </w:pPr>
            <w:r>
              <w:t>Результат</w:t>
            </w:r>
          </w:p>
        </w:tc>
      </w:tr>
      <w:tr w:rsidR="00214871" w14:paraId="7A47F1F0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0C4D05" w14:textId="77777777" w:rsidR="00214871" w:rsidRPr="003A7686" w:rsidRDefault="00214871" w:rsidP="00CE778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39FD9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17AD94D7" wp14:editId="7933C023">
                  <wp:extent cx="4506163" cy="1648788"/>
                  <wp:effectExtent l="0" t="0" r="0" b="889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0957" cy="1654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4871" w14:paraId="33372B18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519878A" w14:textId="77777777" w:rsidR="00214871" w:rsidRPr="00214871" w:rsidRDefault="00214871" w:rsidP="00CE7781">
            <w:pPr>
              <w:pStyle w:val="ad"/>
            </w:pPr>
            <w:r>
              <w:t>2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2F719393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515EFC38" wp14:editId="43FED3C6">
                  <wp:extent cx="4505960" cy="1648714"/>
                  <wp:effectExtent l="0" t="0" r="0" b="889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3866" cy="1658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67D1680" w14:textId="77777777" w:rsidR="00214871" w:rsidRDefault="00214871" w:rsidP="006E67BF">
      <w:pPr>
        <w:pStyle w:val="ae"/>
      </w:pPr>
    </w:p>
    <w:p w14:paraId="67D52415" w14:textId="77777777" w:rsidR="00E92EDF" w:rsidRDefault="00E92EDF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76D635EF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2DFF8C7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3557B3F3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009F39F6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777F4D2F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69C0F477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2A6F704B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033B8C7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2B44615E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79581A07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43EB784D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3B730242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462A611D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62DC65C8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3C39981A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088CED3F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21764E86" w14:textId="77777777" w:rsidR="00214871" w:rsidRDefault="00214871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52AF2CD7" w14:textId="77777777" w:rsidR="00214871" w:rsidRDefault="00214871" w:rsidP="00E92EDF">
      <w:pPr>
        <w:pStyle w:val="a2"/>
        <w:ind w:firstLine="0"/>
        <w:jc w:val="left"/>
      </w:pPr>
      <w:r>
        <w:lastRenderedPageBreak/>
        <w:t>Продолжение таблицы 10</w:t>
      </w:r>
    </w:p>
    <w:tbl>
      <w:tblPr>
        <w:tblpPr w:leftFromText="180" w:rightFromText="180" w:vertAnchor="text" w:tblpY="1"/>
        <w:tblOverlap w:val="never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7371"/>
      </w:tblGrid>
      <w:tr w:rsidR="00214871" w14:paraId="048D7A21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81CDB" w14:textId="77777777" w:rsidR="00214871" w:rsidRPr="00214871" w:rsidRDefault="00214871" w:rsidP="00CE7781">
            <w:pPr>
              <w:pStyle w:val="ad"/>
            </w:pPr>
            <w:r>
              <w:t>3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57D4DA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220F2E32" wp14:editId="3B6BF0C8">
                  <wp:extent cx="4543425" cy="1691005"/>
                  <wp:effectExtent l="0" t="0" r="9525" b="444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691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4871" w14:paraId="4E18986D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92E9AD" w14:textId="77777777" w:rsidR="00214871" w:rsidRPr="00214871" w:rsidRDefault="00214871" w:rsidP="00CE7781">
            <w:pPr>
              <w:pStyle w:val="ad"/>
            </w:pPr>
            <w:r>
              <w:t>4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1B79B3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37010079" wp14:editId="3C7BF74D">
                  <wp:extent cx="4543425" cy="1721485"/>
                  <wp:effectExtent l="0" t="0" r="952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721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4871" w14:paraId="4D885B63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C639E" w14:textId="77777777" w:rsidR="00214871" w:rsidRDefault="00214871" w:rsidP="00CE7781">
            <w:pPr>
              <w:pStyle w:val="ad"/>
            </w:pPr>
            <w:r>
              <w:t>5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A66BF5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7ACB1A8A" wp14:editId="5CC60A9B">
                  <wp:extent cx="4543425" cy="1679575"/>
                  <wp:effectExtent l="0" t="0" r="9525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679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4871" w14:paraId="3BDEA377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26C673" w14:textId="77777777" w:rsidR="00214871" w:rsidRDefault="00214871" w:rsidP="00CE7781">
            <w:pPr>
              <w:pStyle w:val="ad"/>
            </w:pPr>
            <w:r>
              <w:t>6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97E952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3491BA7F" wp14:editId="55AC59FA">
                  <wp:extent cx="4543425" cy="1706880"/>
                  <wp:effectExtent l="0" t="0" r="9525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706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4871" w14:paraId="48F0C9CD" w14:textId="77777777" w:rsidTr="00214871"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31F14D" w14:textId="77777777" w:rsidR="00214871" w:rsidRDefault="00214871" w:rsidP="00CE7781">
            <w:pPr>
              <w:pStyle w:val="ad"/>
            </w:pPr>
            <w:r>
              <w:t>7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30559" w14:textId="77777777" w:rsidR="00214871" w:rsidRDefault="00214871" w:rsidP="00CE7781">
            <w:pPr>
              <w:pStyle w:val="ad"/>
            </w:pPr>
            <w:r w:rsidRPr="00214871">
              <w:rPr>
                <w:noProof/>
                <w:lang w:eastAsia="ru-RU"/>
              </w:rPr>
              <w:drawing>
                <wp:inline distT="0" distB="0" distL="0" distR="0" wp14:anchorId="50049C5E" wp14:editId="5BEFA61A">
                  <wp:extent cx="4543425" cy="1684020"/>
                  <wp:effectExtent l="0" t="0" r="952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3425" cy="1684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87A863B" w14:textId="77777777" w:rsidR="00214871" w:rsidRDefault="00214871" w:rsidP="00214871">
      <w:pPr>
        <w:pStyle w:val="ae"/>
      </w:pPr>
    </w:p>
    <w:p w14:paraId="6F7C5E39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13793EA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C323E5E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4E8F6521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6E2779AE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7B73E81E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289CB3EC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EAF234D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3FEA0E26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12DA518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1F2342AB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26C14F66" w14:textId="77777777" w:rsidR="00214871" w:rsidRDefault="00214871" w:rsidP="00214871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</w:p>
    <w:p w14:paraId="610FB526" w14:textId="77777777" w:rsidR="00214871" w:rsidRPr="00214871" w:rsidRDefault="00214871" w:rsidP="00E92EDF">
      <w:pPr>
        <w:pStyle w:val="a2"/>
        <w:ind w:firstLine="0"/>
        <w:jc w:val="left"/>
      </w:pPr>
    </w:p>
    <w:sectPr w:rsidR="00214871" w:rsidRPr="00214871" w:rsidSect="0030285A">
      <w:footerReference w:type="default" r:id="rId36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88C513" w14:textId="77777777" w:rsidR="00892F65" w:rsidRDefault="00892F65" w:rsidP="007B2A1F">
      <w:r>
        <w:separator/>
      </w:r>
    </w:p>
  </w:endnote>
  <w:endnote w:type="continuationSeparator" w:id="0">
    <w:p w14:paraId="1BE80A7A" w14:textId="77777777" w:rsidR="00892F65" w:rsidRDefault="00892F6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853A21" w14:textId="77777777" w:rsidR="00CE7781" w:rsidRDefault="00CE7781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AA62E6" w:rsidRPr="00AA62E6">
      <w:rPr>
        <w:noProof/>
        <w:lang w:val="ru-RU"/>
      </w:rPr>
      <w:t>4</w:t>
    </w:r>
    <w:r>
      <w:fldChar w:fldCharType="end"/>
    </w:r>
  </w:p>
  <w:p w14:paraId="3913E240" w14:textId="77777777" w:rsidR="00CE7781" w:rsidRDefault="00CE7781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AB0E7D" w14:textId="77777777" w:rsidR="00892F65" w:rsidRDefault="00892F65" w:rsidP="007B2A1F">
      <w:r>
        <w:separator/>
      </w:r>
    </w:p>
  </w:footnote>
  <w:footnote w:type="continuationSeparator" w:id="0">
    <w:p w14:paraId="227F2EE9" w14:textId="77777777" w:rsidR="00892F65" w:rsidRDefault="00892F65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166363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E158D9"/>
    <w:multiLevelType w:val="hybridMultilevel"/>
    <w:tmpl w:val="465A3EE4"/>
    <w:lvl w:ilvl="0" w:tplc="275A26A8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5"/>
  </w:num>
  <w:num w:numId="26">
    <w:abstractNumId w:val="13"/>
  </w:num>
  <w:num w:numId="27">
    <w:abstractNumId w:val="4"/>
  </w:num>
  <w:num w:numId="2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12428"/>
    <w:rsid w:val="00012F6C"/>
    <w:rsid w:val="00015D82"/>
    <w:rsid w:val="00015F71"/>
    <w:rsid w:val="0001681B"/>
    <w:rsid w:val="000207FD"/>
    <w:rsid w:val="00021944"/>
    <w:rsid w:val="00021AC4"/>
    <w:rsid w:val="0003031E"/>
    <w:rsid w:val="00034766"/>
    <w:rsid w:val="00036EDE"/>
    <w:rsid w:val="00045D73"/>
    <w:rsid w:val="000617EA"/>
    <w:rsid w:val="00063303"/>
    <w:rsid w:val="00065E85"/>
    <w:rsid w:val="00070039"/>
    <w:rsid w:val="00071A7E"/>
    <w:rsid w:val="00074114"/>
    <w:rsid w:val="00074C1C"/>
    <w:rsid w:val="00076F66"/>
    <w:rsid w:val="000846BA"/>
    <w:rsid w:val="00085EED"/>
    <w:rsid w:val="00091561"/>
    <w:rsid w:val="00092189"/>
    <w:rsid w:val="00094AF3"/>
    <w:rsid w:val="000A172F"/>
    <w:rsid w:val="000A49E2"/>
    <w:rsid w:val="000A6B86"/>
    <w:rsid w:val="000B5AB0"/>
    <w:rsid w:val="000D43E6"/>
    <w:rsid w:val="000D4FE0"/>
    <w:rsid w:val="000E0511"/>
    <w:rsid w:val="000F0D4B"/>
    <w:rsid w:val="000F1DE1"/>
    <w:rsid w:val="000F41E8"/>
    <w:rsid w:val="000F6D6B"/>
    <w:rsid w:val="00101282"/>
    <w:rsid w:val="001070E0"/>
    <w:rsid w:val="00111B79"/>
    <w:rsid w:val="00121C5D"/>
    <w:rsid w:val="001241E0"/>
    <w:rsid w:val="00126BC0"/>
    <w:rsid w:val="00126CCC"/>
    <w:rsid w:val="00135319"/>
    <w:rsid w:val="0013657C"/>
    <w:rsid w:val="001434F6"/>
    <w:rsid w:val="001539B6"/>
    <w:rsid w:val="00161A4A"/>
    <w:rsid w:val="00164C62"/>
    <w:rsid w:val="00170DB8"/>
    <w:rsid w:val="0017410F"/>
    <w:rsid w:val="00181541"/>
    <w:rsid w:val="00185ACC"/>
    <w:rsid w:val="00185D44"/>
    <w:rsid w:val="0018787F"/>
    <w:rsid w:val="00187D61"/>
    <w:rsid w:val="001A719E"/>
    <w:rsid w:val="001A72C2"/>
    <w:rsid w:val="001A7ABE"/>
    <w:rsid w:val="001B3FC3"/>
    <w:rsid w:val="001C18AC"/>
    <w:rsid w:val="001C215C"/>
    <w:rsid w:val="001C7764"/>
    <w:rsid w:val="001D16C6"/>
    <w:rsid w:val="001E5BC7"/>
    <w:rsid w:val="001E7C2B"/>
    <w:rsid w:val="001F72F1"/>
    <w:rsid w:val="00212861"/>
    <w:rsid w:val="00214516"/>
    <w:rsid w:val="00214871"/>
    <w:rsid w:val="0021524B"/>
    <w:rsid w:val="0021678B"/>
    <w:rsid w:val="00223B19"/>
    <w:rsid w:val="00227C6C"/>
    <w:rsid w:val="00232E67"/>
    <w:rsid w:val="002336AB"/>
    <w:rsid w:val="002440B9"/>
    <w:rsid w:val="00247C6F"/>
    <w:rsid w:val="00247CF7"/>
    <w:rsid w:val="00250BD6"/>
    <w:rsid w:val="00250DE1"/>
    <w:rsid w:val="00251233"/>
    <w:rsid w:val="00256696"/>
    <w:rsid w:val="00260145"/>
    <w:rsid w:val="0026106D"/>
    <w:rsid w:val="00267EC0"/>
    <w:rsid w:val="00294216"/>
    <w:rsid w:val="002950AC"/>
    <w:rsid w:val="0029514A"/>
    <w:rsid w:val="002977A1"/>
    <w:rsid w:val="002A4071"/>
    <w:rsid w:val="002A7864"/>
    <w:rsid w:val="002B1C4A"/>
    <w:rsid w:val="002B64A1"/>
    <w:rsid w:val="002C429E"/>
    <w:rsid w:val="002C50C0"/>
    <w:rsid w:val="002D2C9A"/>
    <w:rsid w:val="002D7C0E"/>
    <w:rsid w:val="002E1BA1"/>
    <w:rsid w:val="002E49B8"/>
    <w:rsid w:val="002E78FD"/>
    <w:rsid w:val="002F00FB"/>
    <w:rsid w:val="002F1C50"/>
    <w:rsid w:val="0030285A"/>
    <w:rsid w:val="00305652"/>
    <w:rsid w:val="00306396"/>
    <w:rsid w:val="0031219F"/>
    <w:rsid w:val="00313F21"/>
    <w:rsid w:val="00314EDC"/>
    <w:rsid w:val="0032282F"/>
    <w:rsid w:val="00323A24"/>
    <w:rsid w:val="00332428"/>
    <w:rsid w:val="00344996"/>
    <w:rsid w:val="00344C64"/>
    <w:rsid w:val="00351E22"/>
    <w:rsid w:val="0036088B"/>
    <w:rsid w:val="0037519F"/>
    <w:rsid w:val="00375B1D"/>
    <w:rsid w:val="003863AF"/>
    <w:rsid w:val="00387126"/>
    <w:rsid w:val="00393EE7"/>
    <w:rsid w:val="003968DF"/>
    <w:rsid w:val="0039786A"/>
    <w:rsid w:val="003A2791"/>
    <w:rsid w:val="003A37F3"/>
    <w:rsid w:val="003A43B0"/>
    <w:rsid w:val="003A6192"/>
    <w:rsid w:val="003A79CD"/>
    <w:rsid w:val="003B46D0"/>
    <w:rsid w:val="003C04F8"/>
    <w:rsid w:val="003C1546"/>
    <w:rsid w:val="003C392F"/>
    <w:rsid w:val="003C3D51"/>
    <w:rsid w:val="003D26AF"/>
    <w:rsid w:val="003D2BC3"/>
    <w:rsid w:val="003D6999"/>
    <w:rsid w:val="003E70F8"/>
    <w:rsid w:val="003E711A"/>
    <w:rsid w:val="003E7BC0"/>
    <w:rsid w:val="003F06ED"/>
    <w:rsid w:val="003F1DED"/>
    <w:rsid w:val="003F7471"/>
    <w:rsid w:val="00403151"/>
    <w:rsid w:val="00413CE6"/>
    <w:rsid w:val="004169CD"/>
    <w:rsid w:val="00420DAB"/>
    <w:rsid w:val="00426DC7"/>
    <w:rsid w:val="00442DC0"/>
    <w:rsid w:val="00454717"/>
    <w:rsid w:val="00454721"/>
    <w:rsid w:val="004553BB"/>
    <w:rsid w:val="004612E0"/>
    <w:rsid w:val="0046507D"/>
    <w:rsid w:val="00467E74"/>
    <w:rsid w:val="00477A3F"/>
    <w:rsid w:val="0048389F"/>
    <w:rsid w:val="004920F2"/>
    <w:rsid w:val="004923E5"/>
    <w:rsid w:val="00494736"/>
    <w:rsid w:val="00494B4A"/>
    <w:rsid w:val="00495D58"/>
    <w:rsid w:val="00496551"/>
    <w:rsid w:val="004A4423"/>
    <w:rsid w:val="004B4E17"/>
    <w:rsid w:val="004B5353"/>
    <w:rsid w:val="004B7EB4"/>
    <w:rsid w:val="004D011C"/>
    <w:rsid w:val="004D0CB1"/>
    <w:rsid w:val="004D29BA"/>
    <w:rsid w:val="004D64F0"/>
    <w:rsid w:val="0050091B"/>
    <w:rsid w:val="0050124A"/>
    <w:rsid w:val="00503E1F"/>
    <w:rsid w:val="0051026E"/>
    <w:rsid w:val="00515EBB"/>
    <w:rsid w:val="00516963"/>
    <w:rsid w:val="00517A6C"/>
    <w:rsid w:val="00522232"/>
    <w:rsid w:val="00525FBF"/>
    <w:rsid w:val="005267E5"/>
    <w:rsid w:val="0055541D"/>
    <w:rsid w:val="005578AE"/>
    <w:rsid w:val="005579A0"/>
    <w:rsid w:val="005609E3"/>
    <w:rsid w:val="0056342D"/>
    <w:rsid w:val="00567A6F"/>
    <w:rsid w:val="00572C3C"/>
    <w:rsid w:val="00574E43"/>
    <w:rsid w:val="00576A8D"/>
    <w:rsid w:val="005805CA"/>
    <w:rsid w:val="005817F0"/>
    <w:rsid w:val="00595346"/>
    <w:rsid w:val="005A5EB4"/>
    <w:rsid w:val="005B14BB"/>
    <w:rsid w:val="005C0208"/>
    <w:rsid w:val="005C11C9"/>
    <w:rsid w:val="005C46C5"/>
    <w:rsid w:val="005D0C2D"/>
    <w:rsid w:val="005D1AB1"/>
    <w:rsid w:val="005E16A2"/>
    <w:rsid w:val="005E22DC"/>
    <w:rsid w:val="005F5B1B"/>
    <w:rsid w:val="005F75C8"/>
    <w:rsid w:val="006126A8"/>
    <w:rsid w:val="00614F1B"/>
    <w:rsid w:val="00614F39"/>
    <w:rsid w:val="0062228E"/>
    <w:rsid w:val="0065030C"/>
    <w:rsid w:val="006572F4"/>
    <w:rsid w:val="00657FAE"/>
    <w:rsid w:val="006626BE"/>
    <w:rsid w:val="006730B3"/>
    <w:rsid w:val="00673987"/>
    <w:rsid w:val="00680F87"/>
    <w:rsid w:val="0068217D"/>
    <w:rsid w:val="00692034"/>
    <w:rsid w:val="00696FEF"/>
    <w:rsid w:val="006A2693"/>
    <w:rsid w:val="006A3E04"/>
    <w:rsid w:val="006A4535"/>
    <w:rsid w:val="006B3C36"/>
    <w:rsid w:val="006B3F46"/>
    <w:rsid w:val="006B5409"/>
    <w:rsid w:val="006C1DE7"/>
    <w:rsid w:val="006D0271"/>
    <w:rsid w:val="006D593A"/>
    <w:rsid w:val="006E0EAE"/>
    <w:rsid w:val="006E3339"/>
    <w:rsid w:val="006E67BF"/>
    <w:rsid w:val="00700629"/>
    <w:rsid w:val="00700CB5"/>
    <w:rsid w:val="0070290A"/>
    <w:rsid w:val="007055BC"/>
    <w:rsid w:val="0070627A"/>
    <w:rsid w:val="00707500"/>
    <w:rsid w:val="007077E1"/>
    <w:rsid w:val="00710613"/>
    <w:rsid w:val="00711A36"/>
    <w:rsid w:val="0071606E"/>
    <w:rsid w:val="007176C1"/>
    <w:rsid w:val="00717EE3"/>
    <w:rsid w:val="00724A75"/>
    <w:rsid w:val="00724FFD"/>
    <w:rsid w:val="00727FF8"/>
    <w:rsid w:val="00740430"/>
    <w:rsid w:val="00743E8B"/>
    <w:rsid w:val="00750AF2"/>
    <w:rsid w:val="00751D0A"/>
    <w:rsid w:val="00752443"/>
    <w:rsid w:val="0075395F"/>
    <w:rsid w:val="00762C73"/>
    <w:rsid w:val="0076474B"/>
    <w:rsid w:val="007679E3"/>
    <w:rsid w:val="00775DF2"/>
    <w:rsid w:val="007835B2"/>
    <w:rsid w:val="00785CF2"/>
    <w:rsid w:val="00786A83"/>
    <w:rsid w:val="007935B3"/>
    <w:rsid w:val="00797F18"/>
    <w:rsid w:val="007A2778"/>
    <w:rsid w:val="007A3117"/>
    <w:rsid w:val="007A3370"/>
    <w:rsid w:val="007B2A1F"/>
    <w:rsid w:val="007D701C"/>
    <w:rsid w:val="007D798C"/>
    <w:rsid w:val="007E036D"/>
    <w:rsid w:val="007E3A0F"/>
    <w:rsid w:val="00800684"/>
    <w:rsid w:val="00800AAD"/>
    <w:rsid w:val="00800FC1"/>
    <w:rsid w:val="00801949"/>
    <w:rsid w:val="00805901"/>
    <w:rsid w:val="00815193"/>
    <w:rsid w:val="00817798"/>
    <w:rsid w:val="00822218"/>
    <w:rsid w:val="00823B91"/>
    <w:rsid w:val="0083216F"/>
    <w:rsid w:val="00832DE6"/>
    <w:rsid w:val="00840CD0"/>
    <w:rsid w:val="00844474"/>
    <w:rsid w:val="00851550"/>
    <w:rsid w:val="0085561B"/>
    <w:rsid w:val="00856494"/>
    <w:rsid w:val="0086356A"/>
    <w:rsid w:val="00877D1B"/>
    <w:rsid w:val="00880759"/>
    <w:rsid w:val="008851BB"/>
    <w:rsid w:val="008868DC"/>
    <w:rsid w:val="00887322"/>
    <w:rsid w:val="00892F65"/>
    <w:rsid w:val="008945BF"/>
    <w:rsid w:val="00895429"/>
    <w:rsid w:val="008A2924"/>
    <w:rsid w:val="008B2C4F"/>
    <w:rsid w:val="008B37FD"/>
    <w:rsid w:val="008B5115"/>
    <w:rsid w:val="008B72C7"/>
    <w:rsid w:val="008C2D79"/>
    <w:rsid w:val="008C5682"/>
    <w:rsid w:val="008C5BAE"/>
    <w:rsid w:val="008D4CC1"/>
    <w:rsid w:val="008D7647"/>
    <w:rsid w:val="008E4510"/>
    <w:rsid w:val="008E7562"/>
    <w:rsid w:val="008F59B0"/>
    <w:rsid w:val="00911A61"/>
    <w:rsid w:val="00912CF8"/>
    <w:rsid w:val="0092023B"/>
    <w:rsid w:val="00920AF1"/>
    <w:rsid w:val="00922C05"/>
    <w:rsid w:val="00931A59"/>
    <w:rsid w:val="009338DE"/>
    <w:rsid w:val="00942657"/>
    <w:rsid w:val="00945872"/>
    <w:rsid w:val="009506F5"/>
    <w:rsid w:val="0095153A"/>
    <w:rsid w:val="00962043"/>
    <w:rsid w:val="00972E94"/>
    <w:rsid w:val="0097352A"/>
    <w:rsid w:val="00977583"/>
    <w:rsid w:val="009777CA"/>
    <w:rsid w:val="00986102"/>
    <w:rsid w:val="009870EE"/>
    <w:rsid w:val="00993673"/>
    <w:rsid w:val="00995942"/>
    <w:rsid w:val="0099719B"/>
    <w:rsid w:val="009A40A5"/>
    <w:rsid w:val="009A5D4F"/>
    <w:rsid w:val="009B0C8C"/>
    <w:rsid w:val="009C3406"/>
    <w:rsid w:val="009D7EC6"/>
    <w:rsid w:val="009E0ABB"/>
    <w:rsid w:val="009F0AF0"/>
    <w:rsid w:val="009F4857"/>
    <w:rsid w:val="00A00056"/>
    <w:rsid w:val="00A03092"/>
    <w:rsid w:val="00A03B3D"/>
    <w:rsid w:val="00A06015"/>
    <w:rsid w:val="00A12346"/>
    <w:rsid w:val="00A176A5"/>
    <w:rsid w:val="00A2007F"/>
    <w:rsid w:val="00A213AD"/>
    <w:rsid w:val="00A25DB7"/>
    <w:rsid w:val="00A355A4"/>
    <w:rsid w:val="00A40A94"/>
    <w:rsid w:val="00A40E6A"/>
    <w:rsid w:val="00A41557"/>
    <w:rsid w:val="00A47DD5"/>
    <w:rsid w:val="00A538DB"/>
    <w:rsid w:val="00A56EDC"/>
    <w:rsid w:val="00A62A22"/>
    <w:rsid w:val="00A62B7E"/>
    <w:rsid w:val="00A631F8"/>
    <w:rsid w:val="00A63A90"/>
    <w:rsid w:val="00A6445C"/>
    <w:rsid w:val="00A7265B"/>
    <w:rsid w:val="00A77A0B"/>
    <w:rsid w:val="00A93311"/>
    <w:rsid w:val="00A93EA6"/>
    <w:rsid w:val="00A94C60"/>
    <w:rsid w:val="00A970C5"/>
    <w:rsid w:val="00AA2E0A"/>
    <w:rsid w:val="00AA62E6"/>
    <w:rsid w:val="00AB1728"/>
    <w:rsid w:val="00AB3649"/>
    <w:rsid w:val="00AC0620"/>
    <w:rsid w:val="00AC60B0"/>
    <w:rsid w:val="00AD3D0C"/>
    <w:rsid w:val="00AD5FB0"/>
    <w:rsid w:val="00AE1856"/>
    <w:rsid w:val="00AE2ED9"/>
    <w:rsid w:val="00AE43BA"/>
    <w:rsid w:val="00AE73BD"/>
    <w:rsid w:val="00AF01ED"/>
    <w:rsid w:val="00B0110B"/>
    <w:rsid w:val="00B039E3"/>
    <w:rsid w:val="00B1607A"/>
    <w:rsid w:val="00B23226"/>
    <w:rsid w:val="00B23BE2"/>
    <w:rsid w:val="00B24DC1"/>
    <w:rsid w:val="00B2587E"/>
    <w:rsid w:val="00B25FA0"/>
    <w:rsid w:val="00B306CB"/>
    <w:rsid w:val="00B30C8A"/>
    <w:rsid w:val="00B3237F"/>
    <w:rsid w:val="00B3346E"/>
    <w:rsid w:val="00B40736"/>
    <w:rsid w:val="00B40DA8"/>
    <w:rsid w:val="00B51BEA"/>
    <w:rsid w:val="00B52587"/>
    <w:rsid w:val="00B534FB"/>
    <w:rsid w:val="00B5569B"/>
    <w:rsid w:val="00B56149"/>
    <w:rsid w:val="00B62DBB"/>
    <w:rsid w:val="00B67965"/>
    <w:rsid w:val="00B71E19"/>
    <w:rsid w:val="00B73216"/>
    <w:rsid w:val="00B7433F"/>
    <w:rsid w:val="00B92E2C"/>
    <w:rsid w:val="00B955BF"/>
    <w:rsid w:val="00BA01E9"/>
    <w:rsid w:val="00BA1BA3"/>
    <w:rsid w:val="00BA233C"/>
    <w:rsid w:val="00BA4456"/>
    <w:rsid w:val="00BA6A4A"/>
    <w:rsid w:val="00BA7FDF"/>
    <w:rsid w:val="00BB0DE8"/>
    <w:rsid w:val="00BB1E9D"/>
    <w:rsid w:val="00BC1295"/>
    <w:rsid w:val="00BC1CAF"/>
    <w:rsid w:val="00BC3759"/>
    <w:rsid w:val="00BC3C75"/>
    <w:rsid w:val="00BC5044"/>
    <w:rsid w:val="00BC58B3"/>
    <w:rsid w:val="00BC6DBB"/>
    <w:rsid w:val="00BD20B1"/>
    <w:rsid w:val="00BE3CAE"/>
    <w:rsid w:val="00BE67CE"/>
    <w:rsid w:val="00BF03CE"/>
    <w:rsid w:val="00BF0D3E"/>
    <w:rsid w:val="00BF15FE"/>
    <w:rsid w:val="00BF1B83"/>
    <w:rsid w:val="00BF23E0"/>
    <w:rsid w:val="00BF4F3B"/>
    <w:rsid w:val="00C23DBB"/>
    <w:rsid w:val="00C2608C"/>
    <w:rsid w:val="00C30C12"/>
    <w:rsid w:val="00C337B5"/>
    <w:rsid w:val="00C34352"/>
    <w:rsid w:val="00C345A1"/>
    <w:rsid w:val="00C3462E"/>
    <w:rsid w:val="00C36D79"/>
    <w:rsid w:val="00C36F66"/>
    <w:rsid w:val="00C42CF3"/>
    <w:rsid w:val="00C51DBE"/>
    <w:rsid w:val="00C539B7"/>
    <w:rsid w:val="00C54BD3"/>
    <w:rsid w:val="00C54C7E"/>
    <w:rsid w:val="00C55870"/>
    <w:rsid w:val="00C6668D"/>
    <w:rsid w:val="00C71A64"/>
    <w:rsid w:val="00C73004"/>
    <w:rsid w:val="00C756F8"/>
    <w:rsid w:val="00C75954"/>
    <w:rsid w:val="00C769C1"/>
    <w:rsid w:val="00C81FD6"/>
    <w:rsid w:val="00C87891"/>
    <w:rsid w:val="00C93482"/>
    <w:rsid w:val="00C93871"/>
    <w:rsid w:val="00C94C08"/>
    <w:rsid w:val="00C96FD8"/>
    <w:rsid w:val="00CC5ACF"/>
    <w:rsid w:val="00CD2A92"/>
    <w:rsid w:val="00CD2F8D"/>
    <w:rsid w:val="00CD384F"/>
    <w:rsid w:val="00CE2F95"/>
    <w:rsid w:val="00CE31D5"/>
    <w:rsid w:val="00CE33FD"/>
    <w:rsid w:val="00CE3E7F"/>
    <w:rsid w:val="00CE4245"/>
    <w:rsid w:val="00CE7781"/>
    <w:rsid w:val="00CE7799"/>
    <w:rsid w:val="00CF0749"/>
    <w:rsid w:val="00CF6536"/>
    <w:rsid w:val="00D01EEA"/>
    <w:rsid w:val="00D033BC"/>
    <w:rsid w:val="00D118F8"/>
    <w:rsid w:val="00D152EE"/>
    <w:rsid w:val="00D16BEA"/>
    <w:rsid w:val="00D320E5"/>
    <w:rsid w:val="00D3217D"/>
    <w:rsid w:val="00D33497"/>
    <w:rsid w:val="00D33681"/>
    <w:rsid w:val="00D33AB0"/>
    <w:rsid w:val="00D42D18"/>
    <w:rsid w:val="00D46E3C"/>
    <w:rsid w:val="00D4766C"/>
    <w:rsid w:val="00D539E0"/>
    <w:rsid w:val="00D55C4B"/>
    <w:rsid w:val="00D56170"/>
    <w:rsid w:val="00D57F15"/>
    <w:rsid w:val="00D6031B"/>
    <w:rsid w:val="00D62386"/>
    <w:rsid w:val="00D6536F"/>
    <w:rsid w:val="00D7019F"/>
    <w:rsid w:val="00D94328"/>
    <w:rsid w:val="00D950A4"/>
    <w:rsid w:val="00D975D9"/>
    <w:rsid w:val="00D97C1B"/>
    <w:rsid w:val="00DA14FA"/>
    <w:rsid w:val="00DA1E52"/>
    <w:rsid w:val="00DA3B34"/>
    <w:rsid w:val="00DA5B18"/>
    <w:rsid w:val="00DB1AE5"/>
    <w:rsid w:val="00DB1CBB"/>
    <w:rsid w:val="00DB42EC"/>
    <w:rsid w:val="00DB43AE"/>
    <w:rsid w:val="00DB5836"/>
    <w:rsid w:val="00DB7B2A"/>
    <w:rsid w:val="00DD25CC"/>
    <w:rsid w:val="00DD6FFB"/>
    <w:rsid w:val="00DE76B1"/>
    <w:rsid w:val="00DF45B0"/>
    <w:rsid w:val="00DF53A4"/>
    <w:rsid w:val="00E15BE2"/>
    <w:rsid w:val="00E16325"/>
    <w:rsid w:val="00E17025"/>
    <w:rsid w:val="00E172F5"/>
    <w:rsid w:val="00E22447"/>
    <w:rsid w:val="00E22D4D"/>
    <w:rsid w:val="00E23D7B"/>
    <w:rsid w:val="00E2647F"/>
    <w:rsid w:val="00E3185B"/>
    <w:rsid w:val="00E409C7"/>
    <w:rsid w:val="00E40F86"/>
    <w:rsid w:val="00E460C5"/>
    <w:rsid w:val="00E529BA"/>
    <w:rsid w:val="00E53C56"/>
    <w:rsid w:val="00E61E39"/>
    <w:rsid w:val="00E63DA5"/>
    <w:rsid w:val="00E72B9A"/>
    <w:rsid w:val="00E74898"/>
    <w:rsid w:val="00E75755"/>
    <w:rsid w:val="00E75D46"/>
    <w:rsid w:val="00E811F4"/>
    <w:rsid w:val="00E818E1"/>
    <w:rsid w:val="00E82421"/>
    <w:rsid w:val="00E84FB4"/>
    <w:rsid w:val="00E87FB0"/>
    <w:rsid w:val="00E91D66"/>
    <w:rsid w:val="00E92318"/>
    <w:rsid w:val="00E92EDF"/>
    <w:rsid w:val="00EA02B3"/>
    <w:rsid w:val="00EB0C14"/>
    <w:rsid w:val="00EB40C0"/>
    <w:rsid w:val="00EB40FF"/>
    <w:rsid w:val="00EC4749"/>
    <w:rsid w:val="00EC4A94"/>
    <w:rsid w:val="00EC5226"/>
    <w:rsid w:val="00ED2F91"/>
    <w:rsid w:val="00ED441A"/>
    <w:rsid w:val="00EE1369"/>
    <w:rsid w:val="00EE306C"/>
    <w:rsid w:val="00EE3CF3"/>
    <w:rsid w:val="00EE3D32"/>
    <w:rsid w:val="00EE3FAD"/>
    <w:rsid w:val="00EE405B"/>
    <w:rsid w:val="00EE5A48"/>
    <w:rsid w:val="00EF49B2"/>
    <w:rsid w:val="00EF6686"/>
    <w:rsid w:val="00F00038"/>
    <w:rsid w:val="00F0269A"/>
    <w:rsid w:val="00F03353"/>
    <w:rsid w:val="00F07596"/>
    <w:rsid w:val="00F132C2"/>
    <w:rsid w:val="00F1492E"/>
    <w:rsid w:val="00F17432"/>
    <w:rsid w:val="00F20827"/>
    <w:rsid w:val="00F215D4"/>
    <w:rsid w:val="00F2444C"/>
    <w:rsid w:val="00F32B5C"/>
    <w:rsid w:val="00F3708D"/>
    <w:rsid w:val="00F41FE6"/>
    <w:rsid w:val="00F42F68"/>
    <w:rsid w:val="00F4341D"/>
    <w:rsid w:val="00F43BF1"/>
    <w:rsid w:val="00F477AD"/>
    <w:rsid w:val="00F559BF"/>
    <w:rsid w:val="00F611F0"/>
    <w:rsid w:val="00F768F1"/>
    <w:rsid w:val="00F80345"/>
    <w:rsid w:val="00F80E89"/>
    <w:rsid w:val="00F85595"/>
    <w:rsid w:val="00F86AB8"/>
    <w:rsid w:val="00F90325"/>
    <w:rsid w:val="00F90518"/>
    <w:rsid w:val="00F92336"/>
    <w:rsid w:val="00F94402"/>
    <w:rsid w:val="00F94E0C"/>
    <w:rsid w:val="00F96310"/>
    <w:rsid w:val="00FA13E7"/>
    <w:rsid w:val="00FA2C5F"/>
    <w:rsid w:val="00FA5830"/>
    <w:rsid w:val="00FB0BF9"/>
    <w:rsid w:val="00FB3985"/>
    <w:rsid w:val="00FC4D96"/>
    <w:rsid w:val="00FC6BF5"/>
    <w:rsid w:val="00FD6857"/>
    <w:rsid w:val="00FE0EEF"/>
    <w:rsid w:val="00FE2656"/>
    <w:rsid w:val="00FE2797"/>
    <w:rsid w:val="00FE2EFB"/>
    <w:rsid w:val="00FF1377"/>
    <w:rsid w:val="00FF563A"/>
    <w:rsid w:val="00FF6244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5E578C"/>
  <w15:chartTrackingRefBased/>
  <w15:docId w15:val="{221933CA-546D-4FE4-B46B-C36BF7438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styleId="af7">
    <w:name w:val="footnote text"/>
    <w:basedOn w:val="a1"/>
    <w:link w:val="af8"/>
    <w:uiPriority w:val="99"/>
    <w:semiHidden/>
    <w:unhideWhenUsed/>
    <w:rsid w:val="00A06015"/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rsid w:val="00A06015"/>
    <w:rPr>
      <w:rFonts w:ascii="Times New Roman" w:hAnsi="Times New Roman"/>
      <w:lang w:eastAsia="en-US"/>
    </w:rPr>
  </w:style>
  <w:style w:type="character" w:styleId="af9">
    <w:name w:val="footnote reference"/>
    <w:uiPriority w:val="99"/>
    <w:semiHidden/>
    <w:unhideWhenUsed/>
    <w:rsid w:val="00A06015"/>
    <w:rPr>
      <w:vertAlign w:val="superscript"/>
    </w:rPr>
  </w:style>
  <w:style w:type="paragraph" w:styleId="afa">
    <w:name w:val="Normal (Web)"/>
    <w:basedOn w:val="a1"/>
    <w:uiPriority w:val="99"/>
    <w:unhideWhenUsed/>
    <w:rsid w:val="00FE27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b">
    <w:name w:val="endnote text"/>
    <w:basedOn w:val="a1"/>
    <w:link w:val="afc"/>
    <w:uiPriority w:val="99"/>
    <w:semiHidden/>
    <w:unhideWhenUsed/>
    <w:rsid w:val="001C215C"/>
    <w:rPr>
      <w:sz w:val="20"/>
      <w:szCs w:val="20"/>
    </w:rPr>
  </w:style>
  <w:style w:type="character" w:customStyle="1" w:styleId="afc">
    <w:name w:val="Текст концевой сноски Знак"/>
    <w:link w:val="afb"/>
    <w:uiPriority w:val="99"/>
    <w:semiHidden/>
    <w:rsid w:val="001C215C"/>
    <w:rPr>
      <w:rFonts w:ascii="Times New Roman" w:hAnsi="Times New Roman"/>
      <w:lang w:eastAsia="en-US"/>
    </w:rPr>
  </w:style>
  <w:style w:type="character" w:styleId="afd">
    <w:name w:val="endnote reference"/>
    <w:uiPriority w:val="99"/>
    <w:semiHidden/>
    <w:unhideWhenUsed/>
    <w:rsid w:val="001C215C"/>
    <w:rPr>
      <w:vertAlign w:val="superscript"/>
    </w:rPr>
  </w:style>
  <w:style w:type="paragraph" w:styleId="afe">
    <w:name w:val="List Paragraph"/>
    <w:basedOn w:val="a1"/>
    <w:uiPriority w:val="34"/>
    <w:qFormat/>
    <w:rsid w:val="001F72F1"/>
    <w:pPr>
      <w:ind w:left="708"/>
    </w:pPr>
  </w:style>
  <w:style w:type="paragraph" w:customStyle="1" w:styleId="51">
    <w:name w:val="№5 Название таблицы"/>
    <w:basedOn w:val="ac"/>
    <w:qFormat/>
    <w:rsid w:val="008B37FD"/>
    <w:pPr>
      <w:keepNext w:val="0"/>
      <w:spacing w:after="200"/>
      <w:jc w:val="left"/>
    </w:pPr>
    <w:rPr>
      <w:bCs w:val="0"/>
      <w:iCs/>
      <w:szCs w:val="18"/>
    </w:rPr>
  </w:style>
  <w:style w:type="paragraph" w:customStyle="1" w:styleId="12">
    <w:name w:val="№1 Абзац. Основной текст"/>
    <w:basedOn w:val="a1"/>
    <w:qFormat/>
    <w:rsid w:val="001C18AC"/>
    <w:pPr>
      <w:spacing w:after="160"/>
      <w:ind w:firstLine="0"/>
      <w:jc w:val="both"/>
    </w:pPr>
  </w:style>
  <w:style w:type="paragraph" w:customStyle="1" w:styleId="8">
    <w:name w:val="№8 По центру"/>
    <w:basedOn w:val="a1"/>
    <w:qFormat/>
    <w:rsid w:val="001C18AC"/>
    <w:pPr>
      <w:spacing w:after="160"/>
      <w:ind w:firstLine="0"/>
      <w:jc w:val="center"/>
    </w:pPr>
    <w:rPr>
      <w:b/>
    </w:rPr>
  </w:style>
  <w:style w:type="character" w:styleId="aff">
    <w:name w:val="Strong"/>
    <w:basedOn w:val="a3"/>
    <w:uiPriority w:val="22"/>
    <w:qFormat/>
    <w:rsid w:val="00494736"/>
    <w:rPr>
      <w:b/>
      <w:bCs/>
    </w:rPr>
  </w:style>
  <w:style w:type="character" w:customStyle="1" w:styleId="katex-mathml">
    <w:name w:val="katex-mathml"/>
    <w:basedOn w:val="a3"/>
    <w:rsid w:val="00494736"/>
  </w:style>
  <w:style w:type="character" w:customStyle="1" w:styleId="mord">
    <w:name w:val="mord"/>
    <w:basedOn w:val="a3"/>
    <w:rsid w:val="00494736"/>
  </w:style>
  <w:style w:type="character" w:customStyle="1" w:styleId="vlist-s">
    <w:name w:val="vlist-s"/>
    <w:basedOn w:val="a3"/>
    <w:rsid w:val="00494736"/>
  </w:style>
  <w:style w:type="character" w:customStyle="1" w:styleId="mrel">
    <w:name w:val="mrel"/>
    <w:basedOn w:val="a3"/>
    <w:rsid w:val="00494736"/>
  </w:style>
  <w:style w:type="character" w:customStyle="1" w:styleId="mbin">
    <w:name w:val="mbin"/>
    <w:basedOn w:val="a3"/>
    <w:rsid w:val="00494736"/>
  </w:style>
  <w:style w:type="character" w:styleId="aff0">
    <w:name w:val="Placeholder Text"/>
    <w:basedOn w:val="a3"/>
    <w:uiPriority w:val="99"/>
    <w:semiHidden/>
    <w:rsid w:val="00494736"/>
    <w:rPr>
      <w:color w:val="808080"/>
    </w:rPr>
  </w:style>
  <w:style w:type="character" w:styleId="aff1">
    <w:name w:val="FollowedHyperlink"/>
    <w:basedOn w:val="a3"/>
    <w:uiPriority w:val="99"/>
    <w:semiHidden/>
    <w:unhideWhenUsed/>
    <w:rsid w:val="002E49B8"/>
    <w:rPr>
      <w:color w:val="954F72" w:themeColor="followedHyperlink"/>
      <w:u w:val="single"/>
    </w:rPr>
  </w:style>
  <w:style w:type="character" w:styleId="HTML">
    <w:name w:val="HTML Code"/>
    <w:basedOn w:val="a3"/>
    <w:uiPriority w:val="99"/>
    <w:semiHidden/>
    <w:unhideWhenUsed/>
    <w:rsid w:val="00AE43BA"/>
    <w:rPr>
      <w:rFonts w:ascii="Courier New" w:eastAsia="Times New Roman" w:hAnsi="Courier New" w:cs="Courier New"/>
      <w:sz w:val="20"/>
      <w:szCs w:val="20"/>
    </w:rPr>
  </w:style>
  <w:style w:type="paragraph" w:customStyle="1" w:styleId="aff2">
    <w:name w:val="Таблица"/>
    <w:basedOn w:val="a1"/>
    <w:qFormat/>
    <w:rsid w:val="009C3406"/>
    <w:pPr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6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7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png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6BF936-7297-4D77-8B83-1B8D0DE5D2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28</Pages>
  <Words>3230</Words>
  <Characters>18411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98</CharactersWithSpaces>
  <SharedDoc>false</SharedDoc>
  <HLinks>
    <vt:vector size="78" baseType="variant"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7611014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7611013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7611012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7611011</vt:lpwstr>
      </vt:variant>
      <vt:variant>
        <vt:i4>124523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7611010</vt:lpwstr>
      </vt:variant>
      <vt:variant>
        <vt:i4>117970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7611009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611008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7611007</vt:lpwstr>
      </vt:variant>
      <vt:variant>
        <vt:i4>11797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7611006</vt:lpwstr>
      </vt:variant>
      <vt:variant>
        <vt:i4>11797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7611005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7611004</vt:lpwstr>
      </vt:variant>
      <vt:variant>
        <vt:i4>11797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7611003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76110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Панкратьев Егор</cp:lastModifiedBy>
  <cp:revision>27</cp:revision>
  <cp:lastPrinted>2023-02-16T12:23:00Z</cp:lastPrinted>
  <dcterms:created xsi:type="dcterms:W3CDTF">2023-05-11T18:41:00Z</dcterms:created>
  <dcterms:modified xsi:type="dcterms:W3CDTF">2023-06-29T12:47:00Z</dcterms:modified>
</cp:coreProperties>
</file>